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561F24" w14:textId="77777777" w:rsidR="00F95BA2" w:rsidRPr="00281B97" w:rsidRDefault="00F95BA2" w:rsidP="00F95BA2">
      <w:pPr>
        <w:rPr>
          <w:rFonts w:eastAsiaTheme="majorEastAsia"/>
          <w:sz w:val="72"/>
          <w:szCs w:val="72"/>
        </w:rPr>
      </w:pPr>
    </w:p>
    <w:p w14:paraId="3EF586A3" w14:textId="77777777" w:rsidR="00F95BA2" w:rsidRPr="00281B97" w:rsidRDefault="008C4326" w:rsidP="00A85D69">
      <w:pPr>
        <w:spacing w:after="120" w:line="600" w:lineRule="exact"/>
        <w:jc w:val="center"/>
        <w:rPr>
          <w:rFonts w:eastAsiaTheme="majorEastAsia" w:cs="Times New Roman"/>
          <w:bCs/>
          <w:kern w:val="2"/>
          <w:sz w:val="40"/>
          <w:szCs w:val="40"/>
        </w:rPr>
      </w:pPr>
      <w:r w:rsidRPr="00281B97">
        <w:rPr>
          <w:rFonts w:eastAsiaTheme="majorEastAsia" w:cs="Times New Roman" w:hint="eastAsia"/>
          <w:bCs/>
          <w:kern w:val="2"/>
          <w:sz w:val="40"/>
          <w:szCs w:val="40"/>
        </w:rPr>
        <w:t>中國信託</w:t>
      </w:r>
      <w:r w:rsidRPr="00281B97">
        <w:rPr>
          <w:rFonts w:eastAsiaTheme="majorEastAsia" w:cs="Times New Roman" w:hint="eastAsia"/>
          <w:bCs/>
          <w:kern w:val="2"/>
          <w:sz w:val="40"/>
          <w:szCs w:val="40"/>
        </w:rPr>
        <w:t>SME</w:t>
      </w:r>
      <w:r w:rsidRPr="00281B97">
        <w:rPr>
          <w:rFonts w:eastAsiaTheme="majorEastAsia" w:cs="Times New Roman" w:hint="eastAsia"/>
          <w:bCs/>
          <w:kern w:val="2"/>
          <w:sz w:val="40"/>
          <w:szCs w:val="40"/>
        </w:rPr>
        <w:t>系統</w:t>
      </w:r>
    </w:p>
    <w:p w14:paraId="6C3AFE0B" w14:textId="77777777" w:rsidR="00F95BA2" w:rsidRPr="00281B97" w:rsidRDefault="008C4326" w:rsidP="00A85D69">
      <w:pPr>
        <w:spacing w:after="120" w:line="600" w:lineRule="exact"/>
        <w:jc w:val="center"/>
        <w:rPr>
          <w:rFonts w:eastAsiaTheme="majorEastAsia" w:cs="Times New Roman"/>
          <w:bCs/>
          <w:kern w:val="2"/>
          <w:sz w:val="40"/>
          <w:szCs w:val="40"/>
        </w:rPr>
      </w:pPr>
      <w:r w:rsidRPr="00281B97">
        <w:rPr>
          <w:rFonts w:eastAsiaTheme="majorEastAsia" w:cs="Times New Roman" w:hint="eastAsia"/>
          <w:bCs/>
          <w:kern w:val="2"/>
          <w:sz w:val="40"/>
          <w:szCs w:val="40"/>
        </w:rPr>
        <w:t>安裝</w:t>
      </w:r>
      <w:r w:rsidR="00F95BA2" w:rsidRPr="00281B97">
        <w:rPr>
          <w:rFonts w:eastAsiaTheme="majorEastAsia" w:cs="Times New Roman" w:hint="eastAsia"/>
          <w:bCs/>
          <w:kern w:val="2"/>
          <w:sz w:val="40"/>
          <w:szCs w:val="40"/>
        </w:rPr>
        <w:t>手冊</w:t>
      </w:r>
    </w:p>
    <w:p w14:paraId="2E30DC3D" w14:textId="77777777" w:rsidR="00F95BA2" w:rsidRPr="00281B97" w:rsidRDefault="00F95BA2" w:rsidP="00F95BA2">
      <w:pPr>
        <w:rPr>
          <w:rFonts w:eastAsiaTheme="majorEastAsia"/>
        </w:rPr>
      </w:pPr>
    </w:p>
    <w:p w14:paraId="237DEDE6" w14:textId="77777777" w:rsidR="00F95BA2" w:rsidRPr="00281B97" w:rsidRDefault="00F95BA2" w:rsidP="00F95BA2">
      <w:pPr>
        <w:pStyle w:val="a4"/>
        <w:tabs>
          <w:tab w:val="clear" w:pos="4153"/>
          <w:tab w:val="clear" w:pos="8306"/>
        </w:tabs>
        <w:ind w:left="240" w:right="240"/>
        <w:rPr>
          <w:rFonts w:eastAsiaTheme="majorEastAsia"/>
        </w:rPr>
      </w:pPr>
    </w:p>
    <w:p w14:paraId="311C4CF3" w14:textId="77777777" w:rsidR="00F95BA2" w:rsidRPr="00281B97" w:rsidRDefault="00F95BA2" w:rsidP="00F95BA2">
      <w:pPr>
        <w:pStyle w:val="a4"/>
        <w:tabs>
          <w:tab w:val="clear" w:pos="4153"/>
          <w:tab w:val="clear" w:pos="8306"/>
        </w:tabs>
        <w:ind w:left="240" w:right="240"/>
        <w:rPr>
          <w:rFonts w:eastAsiaTheme="majorEastAsia"/>
        </w:rPr>
      </w:pPr>
    </w:p>
    <w:p w14:paraId="25C0C931" w14:textId="77777777" w:rsidR="00F95BA2" w:rsidRPr="00281B97" w:rsidRDefault="00F95BA2" w:rsidP="00F95BA2">
      <w:pPr>
        <w:rPr>
          <w:rFonts w:eastAsiaTheme="majorEastAsia"/>
        </w:rPr>
      </w:pPr>
    </w:p>
    <w:p w14:paraId="6FF31824" w14:textId="77777777" w:rsidR="00F95BA2" w:rsidRPr="00281B97" w:rsidRDefault="00F95BA2" w:rsidP="00F95BA2">
      <w:pPr>
        <w:rPr>
          <w:rFonts w:eastAsiaTheme="majorEastAsia"/>
        </w:rPr>
      </w:pPr>
    </w:p>
    <w:p w14:paraId="5BF217E2" w14:textId="77777777" w:rsidR="00F95BA2" w:rsidRPr="00281B97" w:rsidRDefault="00F95BA2" w:rsidP="00F95BA2">
      <w:pPr>
        <w:rPr>
          <w:rFonts w:eastAsiaTheme="majorEastAsia"/>
        </w:rPr>
      </w:pPr>
    </w:p>
    <w:p w14:paraId="718B2E36" w14:textId="77777777" w:rsidR="00F95BA2" w:rsidRPr="00281B97" w:rsidRDefault="00F95BA2" w:rsidP="00F95BA2">
      <w:pPr>
        <w:jc w:val="center"/>
        <w:rPr>
          <w:rFonts w:eastAsiaTheme="majorEastAsia"/>
        </w:rPr>
      </w:pPr>
    </w:p>
    <w:p w14:paraId="0378CA27" w14:textId="77777777" w:rsidR="00F95BA2" w:rsidRPr="00281B97" w:rsidRDefault="00F95BA2" w:rsidP="00F95BA2">
      <w:pPr>
        <w:rPr>
          <w:rFonts w:eastAsiaTheme="majorEastAsia"/>
        </w:rPr>
      </w:pPr>
    </w:p>
    <w:p w14:paraId="4BEFE973" w14:textId="77777777" w:rsidR="00F95BA2" w:rsidRPr="00281B97" w:rsidRDefault="00F95BA2" w:rsidP="00F95BA2">
      <w:pPr>
        <w:rPr>
          <w:rFonts w:eastAsiaTheme="majorEastAsia"/>
        </w:rPr>
      </w:pPr>
    </w:p>
    <w:p w14:paraId="4DDBABDB" w14:textId="77777777" w:rsidR="00A85D69" w:rsidRPr="00281B97" w:rsidRDefault="00A85D69" w:rsidP="00F95BA2">
      <w:pPr>
        <w:rPr>
          <w:rFonts w:eastAsiaTheme="majorEastAsia"/>
        </w:rPr>
      </w:pPr>
    </w:p>
    <w:p w14:paraId="7F5CCA8B" w14:textId="77777777" w:rsidR="00A85D69" w:rsidRPr="00281B97" w:rsidRDefault="00A85D69" w:rsidP="00F95BA2">
      <w:pPr>
        <w:rPr>
          <w:rFonts w:eastAsiaTheme="majorEastAsia"/>
        </w:rPr>
      </w:pPr>
    </w:p>
    <w:p w14:paraId="25D33C78" w14:textId="77777777" w:rsidR="00A85D69" w:rsidRPr="00281B97" w:rsidRDefault="00A85D69" w:rsidP="00F95BA2">
      <w:pPr>
        <w:rPr>
          <w:rFonts w:eastAsiaTheme="majorEastAsia"/>
        </w:rPr>
      </w:pPr>
    </w:p>
    <w:p w14:paraId="33C398BE" w14:textId="77777777" w:rsidR="00A85D69" w:rsidRPr="00281B97" w:rsidRDefault="00A85D69" w:rsidP="00F95BA2">
      <w:pPr>
        <w:rPr>
          <w:rFonts w:eastAsiaTheme="majorEastAsia"/>
        </w:rPr>
      </w:pPr>
    </w:p>
    <w:p w14:paraId="71C77FFF" w14:textId="77777777" w:rsidR="00A85D69" w:rsidRPr="00281B97" w:rsidRDefault="00A85D69" w:rsidP="00F95BA2">
      <w:pPr>
        <w:rPr>
          <w:rFonts w:eastAsiaTheme="majorEastAsia"/>
        </w:rPr>
      </w:pPr>
    </w:p>
    <w:p w14:paraId="0D8644B6" w14:textId="77777777" w:rsidR="00A85D69" w:rsidRPr="00281B97" w:rsidRDefault="00A85D69" w:rsidP="00F95BA2">
      <w:pPr>
        <w:rPr>
          <w:rFonts w:eastAsiaTheme="majorEastAsia"/>
        </w:rPr>
      </w:pPr>
    </w:p>
    <w:p w14:paraId="7306C352" w14:textId="77777777" w:rsidR="00A85D69" w:rsidRPr="00281B97" w:rsidRDefault="00A85D69" w:rsidP="00F95BA2">
      <w:pPr>
        <w:rPr>
          <w:rFonts w:eastAsiaTheme="majorEastAsia"/>
        </w:rPr>
      </w:pPr>
    </w:p>
    <w:p w14:paraId="65800C62" w14:textId="77777777" w:rsidR="00A85D69" w:rsidRPr="00281B97" w:rsidRDefault="00A85D69" w:rsidP="00F95BA2">
      <w:pPr>
        <w:rPr>
          <w:rFonts w:eastAsiaTheme="majorEastAsia"/>
        </w:rPr>
      </w:pPr>
    </w:p>
    <w:p w14:paraId="7C680582" w14:textId="77777777" w:rsidR="00A85D69" w:rsidRPr="00281B97" w:rsidRDefault="00A85D69" w:rsidP="00F95BA2">
      <w:pPr>
        <w:rPr>
          <w:rFonts w:eastAsiaTheme="majorEastAsia"/>
        </w:rPr>
      </w:pPr>
    </w:p>
    <w:p w14:paraId="3DA83A5F" w14:textId="77777777" w:rsidR="00A85D69" w:rsidRPr="00281B97" w:rsidRDefault="00A85D69" w:rsidP="00F95BA2">
      <w:pPr>
        <w:rPr>
          <w:rFonts w:eastAsiaTheme="majorEastAsia"/>
        </w:rPr>
      </w:pPr>
    </w:p>
    <w:p w14:paraId="79D428F2" w14:textId="77777777" w:rsidR="00A85D69" w:rsidRPr="00281B97" w:rsidRDefault="00A85D69" w:rsidP="00F95BA2">
      <w:pPr>
        <w:rPr>
          <w:rFonts w:eastAsiaTheme="majorEastAsia"/>
        </w:rPr>
      </w:pPr>
    </w:p>
    <w:p w14:paraId="5B33D555" w14:textId="77777777" w:rsidR="00A85D69" w:rsidRPr="00281B97" w:rsidRDefault="00A85D69" w:rsidP="00F95BA2">
      <w:pPr>
        <w:rPr>
          <w:rFonts w:eastAsiaTheme="majorEastAsia"/>
        </w:rPr>
      </w:pPr>
    </w:p>
    <w:p w14:paraId="6E8BFCCF" w14:textId="77777777" w:rsidR="00A85D69" w:rsidRPr="00281B97" w:rsidRDefault="00A85D69" w:rsidP="00F95BA2">
      <w:pPr>
        <w:rPr>
          <w:rFonts w:eastAsiaTheme="majorEastAsia"/>
        </w:rPr>
      </w:pPr>
    </w:p>
    <w:p w14:paraId="0B6E96BA" w14:textId="77777777" w:rsidR="00A85D69" w:rsidRPr="00281B97" w:rsidRDefault="00A85D69" w:rsidP="00F95BA2">
      <w:pPr>
        <w:rPr>
          <w:rFonts w:eastAsiaTheme="majorEastAsia"/>
        </w:rPr>
      </w:pPr>
    </w:p>
    <w:p w14:paraId="2C99050F" w14:textId="77777777" w:rsidR="00A85D69" w:rsidRPr="00281B97" w:rsidRDefault="00A85D69" w:rsidP="00F95BA2">
      <w:pPr>
        <w:rPr>
          <w:rFonts w:eastAsiaTheme="majorEastAsia"/>
        </w:rPr>
      </w:pPr>
    </w:p>
    <w:p w14:paraId="0563DFBA" w14:textId="77777777" w:rsidR="00A85D69" w:rsidRPr="00281B97" w:rsidRDefault="00A85D69" w:rsidP="00F95BA2">
      <w:pPr>
        <w:rPr>
          <w:rFonts w:eastAsiaTheme="majorEastAsia"/>
        </w:rPr>
      </w:pPr>
    </w:p>
    <w:p w14:paraId="638A9CCA" w14:textId="77777777" w:rsidR="00F95BA2" w:rsidRPr="00281B97" w:rsidRDefault="00F95BA2" w:rsidP="00A85D69">
      <w:pPr>
        <w:pStyle w:val="a9"/>
        <w:rPr>
          <w:rFonts w:eastAsiaTheme="majorEastAsia"/>
        </w:rPr>
      </w:pPr>
      <w:r w:rsidRPr="00281B97">
        <w:rPr>
          <w:rFonts w:eastAsiaTheme="majorEastAsia" w:hint="eastAsia"/>
        </w:rPr>
        <w:t>中華民國</w:t>
      </w:r>
      <w:r w:rsidR="008C4326" w:rsidRPr="00281B97">
        <w:rPr>
          <w:rFonts w:eastAsiaTheme="majorEastAsia" w:hint="eastAsia"/>
        </w:rPr>
        <w:t xml:space="preserve"> 106</w:t>
      </w:r>
      <w:r w:rsidRPr="00281B97">
        <w:rPr>
          <w:rFonts w:eastAsiaTheme="majorEastAsia" w:hint="eastAsia"/>
        </w:rPr>
        <w:t>年</w:t>
      </w:r>
      <w:r w:rsidR="008C4326" w:rsidRPr="00281B97">
        <w:rPr>
          <w:rFonts w:eastAsiaTheme="majorEastAsia" w:hint="eastAsia"/>
        </w:rPr>
        <w:t>08</w:t>
      </w:r>
      <w:r w:rsidRPr="00281B97">
        <w:rPr>
          <w:rFonts w:eastAsiaTheme="majorEastAsia" w:hint="eastAsia"/>
        </w:rPr>
        <w:t>月</w:t>
      </w:r>
      <w:r w:rsidR="008C4326" w:rsidRPr="00281B97">
        <w:rPr>
          <w:rFonts w:eastAsiaTheme="majorEastAsia" w:hint="eastAsia"/>
        </w:rPr>
        <w:t>29</w:t>
      </w:r>
      <w:r w:rsidRPr="00281B97">
        <w:rPr>
          <w:rFonts w:eastAsiaTheme="majorEastAsia" w:hint="eastAsia"/>
        </w:rPr>
        <w:t>日</w:t>
      </w:r>
    </w:p>
    <w:p w14:paraId="57ADD064" w14:textId="77777777" w:rsidR="00A85D69" w:rsidRPr="00281B97" w:rsidRDefault="00A85D69" w:rsidP="00F95BA2">
      <w:pPr>
        <w:spacing w:line="0" w:lineRule="atLeast"/>
        <w:rPr>
          <w:rFonts w:eastAsiaTheme="majorEastAsia"/>
        </w:rPr>
      </w:pPr>
    </w:p>
    <w:p w14:paraId="42207275" w14:textId="77777777" w:rsidR="00A85D69" w:rsidRPr="00281B97" w:rsidRDefault="00A85D69" w:rsidP="00F95BA2">
      <w:pPr>
        <w:spacing w:line="0" w:lineRule="atLeast"/>
        <w:rPr>
          <w:rFonts w:eastAsiaTheme="majorEastAsia"/>
        </w:rPr>
      </w:pPr>
    </w:p>
    <w:p w14:paraId="71D3BC15" w14:textId="77777777" w:rsidR="00F95BA2" w:rsidRPr="00281B97" w:rsidRDefault="00F95BA2" w:rsidP="00F95BA2">
      <w:pPr>
        <w:pStyle w:val="TableHeader"/>
        <w:rPr>
          <w:rFonts w:ascii="Arial" w:eastAsiaTheme="majorEastAsia" w:hAnsi="Arial"/>
        </w:rPr>
      </w:pPr>
      <w:r w:rsidRPr="00281B97">
        <w:rPr>
          <w:rFonts w:ascii="Arial" w:eastAsiaTheme="majorEastAsia" w:hAnsi="Arial" w:hint="eastAsia"/>
        </w:rPr>
        <w:t>文件制訂</w:t>
      </w:r>
      <w:r w:rsidRPr="00281B97">
        <w:rPr>
          <w:rFonts w:ascii="Arial" w:eastAsiaTheme="majorEastAsia" w:hAnsi="Arial" w:hint="eastAsia"/>
        </w:rPr>
        <w:t>/</w:t>
      </w:r>
      <w:r w:rsidRPr="00281B97">
        <w:rPr>
          <w:rFonts w:ascii="Arial" w:eastAsiaTheme="majorEastAsia" w:hAnsi="Arial" w:hint="eastAsia"/>
        </w:rPr>
        <w:t>修訂履歷</w:t>
      </w:r>
    </w:p>
    <w:p w14:paraId="62E359B4" w14:textId="77777777" w:rsidR="00F95BA2" w:rsidRPr="00281B97" w:rsidRDefault="00F95BA2" w:rsidP="00F95BA2">
      <w:pPr>
        <w:spacing w:line="0" w:lineRule="atLeast"/>
        <w:rPr>
          <w:rFonts w:eastAsiaTheme="major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9"/>
        <w:gridCol w:w="1597"/>
        <w:gridCol w:w="1982"/>
        <w:gridCol w:w="6050"/>
      </w:tblGrid>
      <w:tr w:rsidR="00F95BA2" w:rsidRPr="00281B97" w14:paraId="5B4B72B1" w14:textId="77777777" w:rsidTr="00547C84">
        <w:trPr>
          <w:trHeight w:val="502"/>
          <w:jc w:val="center"/>
        </w:trPr>
        <w:tc>
          <w:tcPr>
            <w:tcW w:w="819" w:type="dxa"/>
            <w:shd w:val="clear" w:color="auto" w:fill="A0A0A0"/>
            <w:vAlign w:val="center"/>
          </w:tcPr>
          <w:p w14:paraId="46F533C5" w14:textId="77777777" w:rsidR="00F95BA2" w:rsidRPr="00281B97" w:rsidRDefault="00F95BA2" w:rsidP="00547C84">
            <w:pPr>
              <w:spacing w:line="0" w:lineRule="atLeast"/>
              <w:jc w:val="center"/>
              <w:rPr>
                <w:rFonts w:eastAsiaTheme="majorEastAsia"/>
                <w:b/>
                <w:szCs w:val="24"/>
              </w:rPr>
            </w:pPr>
            <w:r w:rsidRPr="00281B97">
              <w:rPr>
                <w:rFonts w:eastAsiaTheme="majorEastAsia" w:hint="eastAsia"/>
                <w:b/>
                <w:szCs w:val="24"/>
              </w:rPr>
              <w:lastRenderedPageBreak/>
              <w:t>版次</w:t>
            </w:r>
          </w:p>
        </w:tc>
        <w:tc>
          <w:tcPr>
            <w:tcW w:w="1597" w:type="dxa"/>
            <w:shd w:val="clear" w:color="auto" w:fill="A0A0A0"/>
            <w:vAlign w:val="center"/>
          </w:tcPr>
          <w:p w14:paraId="47CFDD30" w14:textId="77777777" w:rsidR="00F95BA2" w:rsidRPr="00281B97" w:rsidRDefault="00F95BA2" w:rsidP="00547C84">
            <w:pPr>
              <w:spacing w:line="0" w:lineRule="atLeast"/>
              <w:jc w:val="center"/>
              <w:rPr>
                <w:rFonts w:eastAsiaTheme="majorEastAsia"/>
                <w:b/>
                <w:szCs w:val="24"/>
              </w:rPr>
            </w:pPr>
            <w:r w:rsidRPr="00281B97">
              <w:rPr>
                <w:rFonts w:eastAsiaTheme="majorEastAsia" w:hint="eastAsia"/>
                <w:b/>
                <w:szCs w:val="24"/>
              </w:rPr>
              <w:t>發佈日期</w:t>
            </w:r>
          </w:p>
        </w:tc>
        <w:tc>
          <w:tcPr>
            <w:tcW w:w="1982" w:type="dxa"/>
            <w:shd w:val="clear" w:color="auto" w:fill="A0A0A0"/>
            <w:vAlign w:val="center"/>
          </w:tcPr>
          <w:p w14:paraId="0C65655D" w14:textId="77777777" w:rsidR="00F95BA2" w:rsidRPr="00281B97" w:rsidRDefault="00F95BA2" w:rsidP="00547C84">
            <w:pPr>
              <w:spacing w:line="0" w:lineRule="atLeast"/>
              <w:jc w:val="center"/>
              <w:rPr>
                <w:rFonts w:eastAsiaTheme="majorEastAsia"/>
                <w:b/>
                <w:szCs w:val="24"/>
              </w:rPr>
            </w:pPr>
            <w:r w:rsidRPr="00281B97">
              <w:rPr>
                <w:rFonts w:eastAsiaTheme="majorEastAsia" w:hint="eastAsia"/>
                <w:b/>
                <w:szCs w:val="24"/>
              </w:rPr>
              <w:t>發佈者</w:t>
            </w:r>
          </w:p>
        </w:tc>
        <w:tc>
          <w:tcPr>
            <w:tcW w:w="6050" w:type="dxa"/>
            <w:shd w:val="clear" w:color="auto" w:fill="A0A0A0"/>
            <w:vAlign w:val="center"/>
          </w:tcPr>
          <w:p w14:paraId="28EE5BFB" w14:textId="77777777" w:rsidR="00F95BA2" w:rsidRPr="00281B97" w:rsidRDefault="00F95BA2" w:rsidP="00547C84">
            <w:pPr>
              <w:spacing w:line="0" w:lineRule="atLeast"/>
              <w:jc w:val="center"/>
              <w:rPr>
                <w:rFonts w:eastAsiaTheme="majorEastAsia"/>
                <w:b/>
                <w:szCs w:val="24"/>
              </w:rPr>
            </w:pPr>
            <w:r w:rsidRPr="00281B97">
              <w:rPr>
                <w:rFonts w:eastAsiaTheme="majorEastAsia" w:hint="eastAsia"/>
                <w:b/>
                <w:szCs w:val="24"/>
              </w:rPr>
              <w:t>發佈原由</w:t>
            </w:r>
          </w:p>
        </w:tc>
      </w:tr>
      <w:tr w:rsidR="00F95BA2" w:rsidRPr="00281B97" w14:paraId="6DFE6C96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787BC737" w14:textId="77777777" w:rsidR="00F95BA2" w:rsidRPr="00281B97" w:rsidRDefault="00712B38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1.0</w:t>
            </w:r>
            <w:r w:rsidR="00F904E8" w:rsidRPr="00281B97">
              <w:rPr>
                <w:rFonts w:eastAsiaTheme="majorEastAsia" w:hint="eastAsia"/>
                <w:szCs w:val="24"/>
              </w:rPr>
              <w:t>0</w:t>
            </w:r>
          </w:p>
        </w:tc>
        <w:tc>
          <w:tcPr>
            <w:tcW w:w="1597" w:type="dxa"/>
            <w:vAlign w:val="center"/>
          </w:tcPr>
          <w:p w14:paraId="3F967DCB" w14:textId="77777777" w:rsidR="00F95BA2" w:rsidRPr="00281B97" w:rsidRDefault="00C40AC9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2017/08</w:t>
            </w:r>
            <w:r w:rsidR="00BF658B" w:rsidRPr="00281B97">
              <w:rPr>
                <w:rFonts w:eastAsiaTheme="majorEastAsia" w:hint="eastAsia"/>
                <w:szCs w:val="24"/>
              </w:rPr>
              <w:t>/</w:t>
            </w:r>
            <w:r w:rsidRPr="00281B97">
              <w:rPr>
                <w:rFonts w:eastAsiaTheme="majorEastAsia" w:hint="eastAsia"/>
                <w:szCs w:val="24"/>
              </w:rPr>
              <w:t>29</w:t>
            </w:r>
          </w:p>
        </w:tc>
        <w:tc>
          <w:tcPr>
            <w:tcW w:w="1982" w:type="dxa"/>
            <w:vAlign w:val="center"/>
          </w:tcPr>
          <w:p w14:paraId="0B64B57B" w14:textId="77777777" w:rsidR="00F95BA2" w:rsidRPr="00281B97" w:rsidRDefault="00C40AC9" w:rsidP="00C40AC9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Kenneth Yeh</w:t>
            </w:r>
          </w:p>
        </w:tc>
        <w:tc>
          <w:tcPr>
            <w:tcW w:w="6050" w:type="dxa"/>
            <w:vAlign w:val="center"/>
          </w:tcPr>
          <w:p w14:paraId="3192F644" w14:textId="77777777" w:rsidR="00F95BA2" w:rsidRPr="00281B97" w:rsidRDefault="00F95BA2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新編訂</w:t>
            </w:r>
          </w:p>
        </w:tc>
      </w:tr>
      <w:tr w:rsidR="00CD6074" w:rsidRPr="00281B97" w14:paraId="25BAAE61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5498A72F" w14:textId="77777777" w:rsidR="00CD6074" w:rsidRPr="00281B97" w:rsidRDefault="00CD6074" w:rsidP="00EF267D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7F52971A" w14:textId="77777777" w:rsidR="00CD6074" w:rsidRPr="00281B97" w:rsidRDefault="00CD6074" w:rsidP="00EF267D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1E7BC944" w14:textId="77777777" w:rsidR="00CD6074" w:rsidRPr="00281B97" w:rsidRDefault="00CD6074" w:rsidP="00EF267D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0DE50342" w14:textId="77777777" w:rsidR="00CD6074" w:rsidRPr="00281B97" w:rsidRDefault="00CD6074" w:rsidP="00EF267D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21BE637E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05C089F2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4678C010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216CF3AA" w14:textId="77777777" w:rsidR="00EF267D" w:rsidRPr="00281B97" w:rsidRDefault="00EF267D" w:rsidP="00EF267D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6BCC9008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6A1A72C6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1FFB917F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11097BDF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33E1DF79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7B46E70A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72B290B8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13B217C9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3247252E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6E6A2129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78871EB9" w14:textId="77777777" w:rsidR="00EF267D" w:rsidRPr="00281B97" w:rsidRDefault="00EF267D" w:rsidP="00BF658B">
            <w:pPr>
              <w:spacing w:line="0" w:lineRule="atLeast"/>
              <w:rPr>
                <w:rFonts w:eastAsiaTheme="majorEastAsia"/>
                <w:szCs w:val="24"/>
              </w:rPr>
            </w:pPr>
          </w:p>
        </w:tc>
      </w:tr>
      <w:tr w:rsidR="00EF267D" w:rsidRPr="00281B97" w14:paraId="57CA931F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4766EA3D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523508B1" w14:textId="77777777" w:rsidR="00EF267D" w:rsidRPr="00281B97" w:rsidRDefault="00EF267D" w:rsidP="00407545">
            <w:pPr>
              <w:spacing w:line="0" w:lineRule="atLeast"/>
              <w:jc w:val="both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579B42AB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7A598830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color w:val="000000" w:themeColor="text1"/>
                <w:szCs w:val="24"/>
              </w:rPr>
            </w:pPr>
          </w:p>
        </w:tc>
      </w:tr>
      <w:tr w:rsidR="00EF267D" w:rsidRPr="00281B97" w14:paraId="6377E4F8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117AE581" w14:textId="77777777" w:rsidR="00EF267D" w:rsidRPr="00281B97" w:rsidRDefault="00EF267D" w:rsidP="008B73B7">
            <w:pPr>
              <w:spacing w:line="0" w:lineRule="atLeast"/>
              <w:jc w:val="center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32C34627" w14:textId="77777777" w:rsidR="00EF267D" w:rsidRPr="00281B97" w:rsidRDefault="00EF267D" w:rsidP="008B73B7">
            <w:pPr>
              <w:spacing w:line="0" w:lineRule="atLeast"/>
              <w:jc w:val="both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08671A2B" w14:textId="77777777" w:rsidR="00EF267D" w:rsidRPr="00281B97" w:rsidRDefault="00EF267D" w:rsidP="00797859">
            <w:pPr>
              <w:spacing w:line="0" w:lineRule="atLeast"/>
              <w:jc w:val="both"/>
              <w:rPr>
                <w:rFonts w:eastAsiaTheme="majorEastAsia"/>
                <w:color w:val="000000" w:themeColor="text1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7663887C" w14:textId="77777777" w:rsidR="00EF267D" w:rsidRPr="00281B97" w:rsidRDefault="00EF267D" w:rsidP="00BF658B">
            <w:pPr>
              <w:spacing w:line="0" w:lineRule="atLeast"/>
              <w:rPr>
                <w:rFonts w:eastAsiaTheme="majorEastAsia"/>
                <w:color w:val="000000" w:themeColor="text1"/>
                <w:szCs w:val="24"/>
              </w:rPr>
            </w:pPr>
          </w:p>
        </w:tc>
      </w:tr>
      <w:tr w:rsidR="00EF267D" w:rsidRPr="00281B97" w14:paraId="582092F0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0997FBE7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26A77F6C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02D0160C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03EA8C9A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53EE9DDB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74B1EB59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689EB502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2B92FB59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40C15535" w14:textId="77777777" w:rsidR="00EF267D" w:rsidRPr="00281B97" w:rsidRDefault="00EF267D" w:rsidP="00017BE1">
            <w:pPr>
              <w:rPr>
                <w:rFonts w:eastAsiaTheme="majorEastAsia"/>
                <w:szCs w:val="24"/>
              </w:rPr>
            </w:pPr>
          </w:p>
        </w:tc>
      </w:tr>
      <w:tr w:rsidR="00EF267D" w:rsidRPr="00281B97" w14:paraId="2C22FED1" w14:textId="77777777" w:rsidTr="00547C84">
        <w:trPr>
          <w:trHeight w:val="454"/>
          <w:jc w:val="center"/>
        </w:trPr>
        <w:tc>
          <w:tcPr>
            <w:tcW w:w="819" w:type="dxa"/>
            <w:vAlign w:val="center"/>
          </w:tcPr>
          <w:p w14:paraId="042ABEF7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76ECCC7D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756DD18A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110C9E56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53965CBA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55966CE5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06DC6649" w14:textId="77777777" w:rsidR="00EF267D" w:rsidRPr="00281B97" w:rsidRDefault="00EF267D" w:rsidP="00546C0B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504CB0DF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292A3740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0BBD567B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4A703A8A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4E829A59" w14:textId="77777777" w:rsidR="00EF267D" w:rsidRPr="00281B97" w:rsidRDefault="00EF267D" w:rsidP="00546C0B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0368167C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4B3357D5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16BF98E8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79AB66D3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3F94AB0F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45732269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6CFBE651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02823B4E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4F59A9E9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3DD8413C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2C4B82B9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67E2CA92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0F9305C2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5929C0E7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31DA4626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1DC1DD53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31547180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  <w:tr w:rsidR="00EF267D" w:rsidRPr="00281B97" w14:paraId="113E3E03" w14:textId="77777777" w:rsidTr="00547C84">
        <w:trPr>
          <w:trHeight w:val="429"/>
          <w:jc w:val="center"/>
        </w:trPr>
        <w:tc>
          <w:tcPr>
            <w:tcW w:w="819" w:type="dxa"/>
            <w:vAlign w:val="center"/>
          </w:tcPr>
          <w:p w14:paraId="1650972E" w14:textId="77777777" w:rsidR="00EF267D" w:rsidRPr="00281B97" w:rsidRDefault="00EF267D" w:rsidP="00547C84">
            <w:pPr>
              <w:spacing w:line="0" w:lineRule="atLeast"/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1597" w:type="dxa"/>
            <w:vAlign w:val="center"/>
          </w:tcPr>
          <w:p w14:paraId="2CC47FED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1982" w:type="dxa"/>
            <w:vAlign w:val="center"/>
          </w:tcPr>
          <w:p w14:paraId="096C7421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  <w:tc>
          <w:tcPr>
            <w:tcW w:w="6050" w:type="dxa"/>
            <w:vAlign w:val="center"/>
          </w:tcPr>
          <w:p w14:paraId="20AFBEFA" w14:textId="77777777" w:rsidR="00EF267D" w:rsidRPr="00281B97" w:rsidRDefault="00EF267D" w:rsidP="00547C84">
            <w:pPr>
              <w:spacing w:line="0" w:lineRule="atLeast"/>
              <w:jc w:val="both"/>
              <w:rPr>
                <w:rFonts w:eastAsiaTheme="majorEastAsia"/>
                <w:szCs w:val="24"/>
              </w:rPr>
            </w:pPr>
          </w:p>
        </w:tc>
      </w:tr>
    </w:tbl>
    <w:p w14:paraId="1BDDAD9E" w14:textId="77777777" w:rsidR="00F95BA2" w:rsidRPr="00281B97" w:rsidRDefault="00F95BA2" w:rsidP="00F95BA2">
      <w:pPr>
        <w:spacing w:line="0" w:lineRule="atLeast"/>
        <w:rPr>
          <w:rFonts w:eastAsiaTheme="majorEastAsia"/>
        </w:rPr>
      </w:pPr>
    </w:p>
    <w:p w14:paraId="225A468A" w14:textId="77777777" w:rsidR="00F95BA2" w:rsidRPr="00281B97" w:rsidRDefault="00F95BA2" w:rsidP="00F95BA2">
      <w:pPr>
        <w:tabs>
          <w:tab w:val="left" w:pos="9120"/>
        </w:tabs>
        <w:spacing w:line="0" w:lineRule="atLeast"/>
        <w:ind w:leftChars="100" w:left="240"/>
        <w:rPr>
          <w:rFonts w:eastAsiaTheme="majorEastAsia"/>
        </w:rPr>
      </w:pPr>
      <w:r w:rsidRPr="00281B97">
        <w:rPr>
          <w:rFonts w:eastAsiaTheme="majorEastAsia"/>
        </w:rPr>
        <w:tab/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70"/>
        <w:gridCol w:w="1671"/>
        <w:gridCol w:w="1550"/>
        <w:gridCol w:w="1556"/>
        <w:gridCol w:w="1713"/>
        <w:gridCol w:w="2101"/>
      </w:tblGrid>
      <w:tr w:rsidR="00F95BA2" w:rsidRPr="00281B97" w14:paraId="6DCDE385" w14:textId="77777777" w:rsidTr="00547C84">
        <w:trPr>
          <w:cantSplit/>
          <w:trHeight w:val="851"/>
          <w:jc w:val="center"/>
        </w:trPr>
        <w:tc>
          <w:tcPr>
            <w:tcW w:w="1670" w:type="dxa"/>
            <w:vMerge w:val="restart"/>
            <w:tcBorders>
              <w:left w:val="nil"/>
              <w:bottom w:val="single" w:sz="12" w:space="0" w:color="auto"/>
            </w:tcBorders>
          </w:tcPr>
          <w:p w14:paraId="7C50E230" w14:textId="77777777" w:rsidR="00F95BA2" w:rsidRPr="00281B97" w:rsidRDefault="00F95BA2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  <w:r w:rsidRPr="00281B97">
              <w:rPr>
                <w:rFonts w:eastAsiaTheme="majorEastAsia"/>
                <w:sz w:val="20"/>
                <w:szCs w:val="20"/>
              </w:rPr>
              <w:t>Approved by/</w:t>
            </w:r>
          </w:p>
        </w:tc>
        <w:tc>
          <w:tcPr>
            <w:tcW w:w="1671" w:type="dxa"/>
            <w:tcBorders>
              <w:bottom w:val="single" w:sz="6" w:space="0" w:color="auto"/>
              <w:right w:val="dotDash" w:sz="4" w:space="0" w:color="auto"/>
            </w:tcBorders>
          </w:tcPr>
          <w:p w14:paraId="46024545" w14:textId="77777777" w:rsidR="00F95BA2" w:rsidRPr="00281B97" w:rsidRDefault="00F95BA2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  <w:r w:rsidRPr="00281B97">
              <w:rPr>
                <w:rFonts w:eastAsiaTheme="majorEastAsia"/>
                <w:sz w:val="20"/>
                <w:szCs w:val="20"/>
              </w:rPr>
              <w:t>Reviewed by/</w:t>
            </w:r>
          </w:p>
        </w:tc>
        <w:tc>
          <w:tcPr>
            <w:tcW w:w="1550" w:type="dxa"/>
            <w:tcBorders>
              <w:left w:val="dotDash" w:sz="4" w:space="0" w:color="auto"/>
              <w:bottom w:val="single" w:sz="6" w:space="0" w:color="auto"/>
              <w:right w:val="dotDash" w:sz="4" w:space="0" w:color="auto"/>
            </w:tcBorders>
          </w:tcPr>
          <w:p w14:paraId="60284F64" w14:textId="77777777" w:rsidR="00F95BA2" w:rsidRPr="00281B97" w:rsidRDefault="00F95BA2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556" w:type="dxa"/>
            <w:tcBorders>
              <w:left w:val="dotDash" w:sz="4" w:space="0" w:color="auto"/>
              <w:bottom w:val="single" w:sz="6" w:space="0" w:color="auto"/>
              <w:right w:val="dotDash" w:sz="4" w:space="0" w:color="auto"/>
            </w:tcBorders>
          </w:tcPr>
          <w:p w14:paraId="057A9BAE" w14:textId="77777777" w:rsidR="00F95BA2" w:rsidRPr="00281B97" w:rsidRDefault="00F95BA2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713" w:type="dxa"/>
            <w:tcBorders>
              <w:left w:val="dotDash" w:sz="4" w:space="0" w:color="auto"/>
              <w:bottom w:val="single" w:sz="6" w:space="0" w:color="auto"/>
            </w:tcBorders>
          </w:tcPr>
          <w:p w14:paraId="4BB30859" w14:textId="77777777" w:rsidR="00F95BA2" w:rsidRPr="00281B97" w:rsidRDefault="00F95BA2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2101" w:type="dxa"/>
            <w:vMerge w:val="restart"/>
            <w:tcBorders>
              <w:bottom w:val="single" w:sz="12" w:space="0" w:color="auto"/>
              <w:right w:val="nil"/>
            </w:tcBorders>
          </w:tcPr>
          <w:p w14:paraId="2E5429A1" w14:textId="77777777" w:rsidR="00F95BA2" w:rsidRPr="00281B97" w:rsidRDefault="00C25E7E" w:rsidP="00547C84">
            <w:pPr>
              <w:pStyle w:val="H9"/>
              <w:spacing w:before="240" w:after="240"/>
              <w:ind w:left="240" w:right="240"/>
              <w:rPr>
                <w:rFonts w:eastAsiaTheme="majorEastAsia"/>
                <w:sz w:val="20"/>
                <w:szCs w:val="20"/>
              </w:rPr>
            </w:pPr>
            <w:r w:rsidRPr="00281B97">
              <w:rPr>
                <w:rFonts w:eastAsiaTheme="majorEastAsia"/>
                <w:noProof/>
                <w:sz w:val="20"/>
                <w:szCs w:val="20"/>
              </w:rPr>
              <mc:AlternateContent>
                <mc:Choice Requires="wps">
                  <w:drawing>
                    <wp:anchor distT="4294967293" distB="4294967293" distL="114300" distR="114300" simplePos="0" relativeHeight="251660288" behindDoc="0" locked="0" layoutInCell="1" allowOverlap="1" wp14:anchorId="64BC2149" wp14:editId="2055DAD8">
                      <wp:simplePos x="0" y="0"/>
                      <wp:positionH relativeFrom="column">
                        <wp:posOffset>60960</wp:posOffset>
                      </wp:positionH>
                      <wp:positionV relativeFrom="paragraph">
                        <wp:posOffset>873124</wp:posOffset>
                      </wp:positionV>
                      <wp:extent cx="1104900" cy="0"/>
                      <wp:effectExtent l="0" t="0" r="19050" b="19050"/>
                      <wp:wrapNone/>
                      <wp:docPr id="15" name="Lin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04900" cy="0"/>
                              </a:xfrm>
                              <a:prstGeom prst="line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 xmlns:mv="urn:schemas-microsoft-com:mac:vml" xmlns:mo="http://schemas.microsoft.com/office/mac/office/2008/main">
                  <w:pict>
                    <v:line id="Line 2" o:spid="_x0000_s1026" style="position:absolute;z-index:25166028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4.8pt,68.75pt" to="91.8pt,6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sQk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" strokeweight=".25pt"/>
                  </w:pict>
                </mc:Fallback>
              </mc:AlternateContent>
            </w:r>
            <w:r w:rsidR="00F95BA2" w:rsidRPr="00281B97">
              <w:rPr>
                <w:rFonts w:eastAsiaTheme="majorEastAsia"/>
                <w:sz w:val="20"/>
                <w:szCs w:val="20"/>
              </w:rPr>
              <w:t>Prepared by/</w:t>
            </w:r>
          </w:p>
        </w:tc>
      </w:tr>
      <w:tr w:rsidR="00F95BA2" w:rsidRPr="00281B97" w14:paraId="04916536" w14:textId="77777777" w:rsidTr="00547C84">
        <w:trPr>
          <w:cantSplit/>
          <w:trHeight w:val="851"/>
          <w:jc w:val="center"/>
        </w:trPr>
        <w:tc>
          <w:tcPr>
            <w:tcW w:w="1670" w:type="dxa"/>
            <w:vMerge/>
            <w:tcBorders>
              <w:left w:val="nil"/>
              <w:bottom w:val="nil"/>
            </w:tcBorders>
          </w:tcPr>
          <w:p w14:paraId="0E9E63F3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671" w:type="dxa"/>
            <w:tcBorders>
              <w:top w:val="single" w:sz="6" w:space="0" w:color="auto"/>
              <w:bottom w:val="single" w:sz="4" w:space="0" w:color="auto"/>
              <w:right w:val="dotDash" w:sz="4" w:space="0" w:color="auto"/>
            </w:tcBorders>
          </w:tcPr>
          <w:p w14:paraId="6D6D13DA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6" w:space="0" w:color="auto"/>
              <w:left w:val="dotDash" w:sz="4" w:space="0" w:color="auto"/>
              <w:bottom w:val="single" w:sz="4" w:space="0" w:color="auto"/>
              <w:right w:val="dotDash" w:sz="4" w:space="0" w:color="auto"/>
            </w:tcBorders>
          </w:tcPr>
          <w:p w14:paraId="0C9F8357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556" w:type="dxa"/>
            <w:tcBorders>
              <w:top w:val="single" w:sz="6" w:space="0" w:color="auto"/>
              <w:left w:val="dotDash" w:sz="4" w:space="0" w:color="auto"/>
              <w:bottom w:val="single" w:sz="4" w:space="0" w:color="auto"/>
              <w:right w:val="dotDash" w:sz="4" w:space="0" w:color="auto"/>
            </w:tcBorders>
          </w:tcPr>
          <w:p w14:paraId="5E7E5EDF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713" w:type="dxa"/>
            <w:tcBorders>
              <w:top w:val="single" w:sz="6" w:space="0" w:color="auto"/>
              <w:left w:val="dotDash" w:sz="4" w:space="0" w:color="auto"/>
              <w:bottom w:val="single" w:sz="4" w:space="0" w:color="auto"/>
            </w:tcBorders>
          </w:tcPr>
          <w:p w14:paraId="310A68AE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bottom w:val="nil"/>
              <w:right w:val="nil"/>
            </w:tcBorders>
          </w:tcPr>
          <w:p w14:paraId="775EA29D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</w:tr>
      <w:tr w:rsidR="00F95BA2" w:rsidRPr="00281B97" w14:paraId="049DC77D" w14:textId="77777777" w:rsidTr="00547C84">
        <w:trPr>
          <w:cantSplit/>
          <w:trHeight w:val="851"/>
          <w:jc w:val="center"/>
        </w:trPr>
        <w:tc>
          <w:tcPr>
            <w:tcW w:w="1670" w:type="dxa"/>
            <w:vMerge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14:paraId="58E48BFA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dotDash" w:sz="4" w:space="0" w:color="auto"/>
            </w:tcBorders>
          </w:tcPr>
          <w:p w14:paraId="52DADAF9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dotDash" w:sz="4" w:space="0" w:color="auto"/>
              <w:bottom w:val="single" w:sz="8" w:space="0" w:color="auto"/>
              <w:right w:val="dotDash" w:sz="4" w:space="0" w:color="auto"/>
            </w:tcBorders>
          </w:tcPr>
          <w:p w14:paraId="310F648A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dotDash" w:sz="4" w:space="0" w:color="auto"/>
              <w:bottom w:val="single" w:sz="8" w:space="0" w:color="auto"/>
              <w:right w:val="dotDash" w:sz="4" w:space="0" w:color="auto"/>
            </w:tcBorders>
          </w:tcPr>
          <w:p w14:paraId="3690D30E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dotDash" w:sz="4" w:space="0" w:color="auto"/>
              <w:bottom w:val="single" w:sz="8" w:space="0" w:color="auto"/>
              <w:right w:val="single" w:sz="4" w:space="0" w:color="auto"/>
            </w:tcBorders>
          </w:tcPr>
          <w:p w14:paraId="6CFDA084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  <w:tc>
          <w:tcPr>
            <w:tcW w:w="2101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</w:tcPr>
          <w:p w14:paraId="5903DF63" w14:textId="77777777" w:rsidR="00F95BA2" w:rsidRPr="00281B97" w:rsidRDefault="00F95BA2" w:rsidP="00547C84">
            <w:pPr>
              <w:rPr>
                <w:rFonts w:eastAsiaTheme="majorEastAsia"/>
                <w:sz w:val="20"/>
                <w:szCs w:val="20"/>
              </w:rPr>
            </w:pPr>
          </w:p>
        </w:tc>
      </w:tr>
    </w:tbl>
    <w:p w14:paraId="33FAB6D1" w14:textId="77777777" w:rsidR="00CF067B" w:rsidRPr="00281B97" w:rsidRDefault="006B02E9" w:rsidP="00B7356D">
      <w:pPr>
        <w:pageBreakBefore/>
        <w:spacing w:line="0" w:lineRule="atLeast"/>
        <w:jc w:val="center"/>
        <w:rPr>
          <w:rFonts w:eastAsiaTheme="majorEastAsia"/>
          <w:b/>
          <w:sz w:val="28"/>
          <w:szCs w:val="28"/>
        </w:rPr>
      </w:pPr>
      <w:r w:rsidRPr="00281B97">
        <w:rPr>
          <w:rFonts w:eastAsiaTheme="majorEastAsia" w:hint="eastAsia"/>
          <w:b/>
          <w:sz w:val="28"/>
          <w:szCs w:val="28"/>
        </w:rPr>
        <w:lastRenderedPageBreak/>
        <w:t>SME</w:t>
      </w:r>
      <w:r w:rsidR="00BE763B" w:rsidRPr="00281B97">
        <w:rPr>
          <w:rFonts w:eastAsiaTheme="majorEastAsia" w:hint="eastAsia"/>
          <w:b/>
          <w:sz w:val="28"/>
          <w:szCs w:val="28"/>
        </w:rPr>
        <w:t>系統</w:t>
      </w:r>
      <w:r w:rsidR="00CF067B" w:rsidRPr="00281B97">
        <w:rPr>
          <w:rFonts w:eastAsiaTheme="majorEastAsia" w:hint="eastAsia"/>
          <w:b/>
          <w:sz w:val="28"/>
          <w:szCs w:val="28"/>
        </w:rPr>
        <w:t>安裝前置作業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68"/>
        <w:gridCol w:w="4784"/>
        <w:gridCol w:w="4536"/>
      </w:tblGrid>
      <w:tr w:rsidR="00CF067B" w:rsidRPr="00281B97" w14:paraId="56EDE7E4" w14:textId="77777777" w:rsidTr="00D17AF1">
        <w:tc>
          <w:tcPr>
            <w:tcW w:w="1668" w:type="dxa"/>
          </w:tcPr>
          <w:p w14:paraId="34443071" w14:textId="77777777" w:rsidR="00CF067B" w:rsidRPr="00281B97" w:rsidRDefault="002005F2" w:rsidP="004F108C">
            <w:pPr>
              <w:spacing w:line="0" w:lineRule="atLeast"/>
              <w:jc w:val="center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項目</w:t>
            </w:r>
          </w:p>
        </w:tc>
        <w:tc>
          <w:tcPr>
            <w:tcW w:w="4784" w:type="dxa"/>
          </w:tcPr>
          <w:p w14:paraId="37032197" w14:textId="77777777" w:rsidR="00CF067B" w:rsidRPr="00281B97" w:rsidRDefault="00151997" w:rsidP="004F108C">
            <w:pPr>
              <w:spacing w:line="0" w:lineRule="atLeast"/>
              <w:jc w:val="center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項目</w:t>
            </w:r>
          </w:p>
        </w:tc>
        <w:tc>
          <w:tcPr>
            <w:tcW w:w="4536" w:type="dxa"/>
          </w:tcPr>
          <w:p w14:paraId="0E2C5CB9" w14:textId="77777777" w:rsidR="00CF067B" w:rsidRPr="00281B97" w:rsidRDefault="00394842" w:rsidP="004F108C">
            <w:pPr>
              <w:spacing w:line="0" w:lineRule="atLeast"/>
              <w:jc w:val="center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說明</w:t>
            </w:r>
          </w:p>
        </w:tc>
      </w:tr>
      <w:tr w:rsidR="00C40AC9" w:rsidRPr="00281B97" w14:paraId="21B72107" w14:textId="77777777" w:rsidTr="00D17AF1">
        <w:tc>
          <w:tcPr>
            <w:tcW w:w="1668" w:type="dxa"/>
            <w:shd w:val="pct10" w:color="auto" w:fill="auto"/>
          </w:tcPr>
          <w:p w14:paraId="7FE608FD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相關檔案準備</w:t>
            </w:r>
          </w:p>
        </w:tc>
        <w:tc>
          <w:tcPr>
            <w:tcW w:w="4784" w:type="dxa"/>
            <w:shd w:val="pct10" w:color="auto" w:fill="auto"/>
          </w:tcPr>
          <w:p w14:paraId="36F3D915" w14:textId="77777777" w:rsidR="00C40AC9" w:rsidRPr="00281B97" w:rsidRDefault="001D5BC6" w:rsidP="00055DCA">
            <w:pPr>
              <w:spacing w:line="0" w:lineRule="atLeast"/>
              <w:rPr>
                <w:rFonts w:eastAsiaTheme="majorEastAsia"/>
              </w:rPr>
            </w:pPr>
            <w:hyperlink r:id="rId9" w:tgtFrame="_blank" w:history="1">
              <w:r w:rsidR="00C40AC9" w:rsidRPr="00281B97">
                <w:rPr>
                  <w:rFonts w:eastAsiaTheme="majorEastAsia" w:hint="eastAsia"/>
                </w:rPr>
                <w:t>Java</w:t>
              </w:r>
            </w:hyperlink>
            <w:r w:rsidR="00C40AC9" w:rsidRPr="00281B97">
              <w:rPr>
                <w:rFonts w:eastAsiaTheme="majorEastAsia" w:hint="eastAsia"/>
              </w:rPr>
              <w:t xml:space="preserve"> JDK 1.8</w:t>
            </w:r>
          </w:p>
        </w:tc>
        <w:tc>
          <w:tcPr>
            <w:tcW w:w="4536" w:type="dxa"/>
            <w:shd w:val="pct10" w:color="auto" w:fill="auto"/>
          </w:tcPr>
          <w:p w14:paraId="43DBC82E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檔案名稱</w:t>
            </w:r>
            <w:r w:rsidRPr="00281B97">
              <w:rPr>
                <w:rFonts w:eastAsiaTheme="majorEastAsia" w:hint="eastAsia"/>
              </w:rPr>
              <w:t>:</w:t>
            </w:r>
          </w:p>
          <w:p w14:paraId="619B6679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/>
              </w:rPr>
              <w:t xml:space="preserve">jdk-8u144-windows-x64.exe </w:t>
            </w:r>
          </w:p>
        </w:tc>
      </w:tr>
      <w:tr w:rsidR="00C40AC9" w:rsidRPr="00281B97" w14:paraId="60C56D0C" w14:textId="77777777" w:rsidTr="00D17AF1">
        <w:tc>
          <w:tcPr>
            <w:tcW w:w="1668" w:type="dxa"/>
            <w:shd w:val="pct10" w:color="auto" w:fill="auto"/>
          </w:tcPr>
          <w:p w14:paraId="097AC0B2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相關檔案準備</w:t>
            </w:r>
          </w:p>
        </w:tc>
        <w:tc>
          <w:tcPr>
            <w:tcW w:w="4784" w:type="dxa"/>
            <w:shd w:val="pct10" w:color="auto" w:fill="auto"/>
          </w:tcPr>
          <w:p w14:paraId="453F1427" w14:textId="1376F6C2" w:rsidR="00C40AC9" w:rsidRPr="00005F16" w:rsidRDefault="00005F16" w:rsidP="00005F16">
            <w:pPr>
              <w:widowControl/>
              <w:rPr>
                <w:rFonts w:eastAsiaTheme="minorEastAsia" w:cs="Times New Roman"/>
                <w:szCs w:val="24"/>
              </w:rPr>
            </w:pPr>
            <w:r w:rsidRPr="00005F16">
              <w:rPr>
                <w:rFonts w:eastAsiaTheme="minorEastAsia" w:cs="Times New Roman"/>
                <w:color w:val="000000"/>
                <w:szCs w:val="24"/>
              </w:rPr>
              <w:t>Java Cryptography Extension (JCE) Unlimited Strength Jurisdiction Policy Files for JDK/JRE 8</w:t>
            </w:r>
          </w:p>
        </w:tc>
        <w:tc>
          <w:tcPr>
            <w:tcW w:w="4536" w:type="dxa"/>
            <w:shd w:val="pct10" w:color="auto" w:fill="auto"/>
          </w:tcPr>
          <w:p w14:paraId="1FF4EB72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檔案名稱</w:t>
            </w:r>
          </w:p>
          <w:p w14:paraId="1F7EDBDD" w14:textId="19154B4D" w:rsidR="00C40AC9" w:rsidRPr="00281B97" w:rsidRDefault="00005F16" w:rsidP="00055DCA">
            <w:pPr>
              <w:spacing w:line="0" w:lineRule="atLeast"/>
              <w:rPr>
                <w:rFonts w:eastAsiaTheme="majorEastAsia"/>
              </w:rPr>
            </w:pPr>
            <w:r w:rsidRPr="00005F16">
              <w:rPr>
                <w:rFonts w:eastAsiaTheme="majorEastAsia"/>
              </w:rPr>
              <w:t>jce_policy-8.zip</w:t>
            </w:r>
          </w:p>
        </w:tc>
      </w:tr>
      <w:tr w:rsidR="00C40AC9" w:rsidRPr="00281B97" w14:paraId="0054E47F" w14:textId="77777777" w:rsidTr="00D17AF1">
        <w:tc>
          <w:tcPr>
            <w:tcW w:w="1668" w:type="dxa"/>
            <w:shd w:val="pct10" w:color="auto" w:fill="auto"/>
          </w:tcPr>
          <w:p w14:paraId="10F5554E" w14:textId="77777777" w:rsidR="00C40AC9" w:rsidRPr="00281B97" w:rsidRDefault="00C40AC9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相關檔案準備</w:t>
            </w:r>
          </w:p>
        </w:tc>
        <w:tc>
          <w:tcPr>
            <w:tcW w:w="4784" w:type="dxa"/>
            <w:shd w:val="pct10" w:color="auto" w:fill="auto"/>
          </w:tcPr>
          <w:p w14:paraId="6FC8C699" w14:textId="77777777" w:rsidR="00C3442B" w:rsidRDefault="00005F16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後台系統</w:t>
            </w:r>
            <w:r w:rsidRPr="00281B97">
              <w:rPr>
                <w:rFonts w:eastAsiaTheme="majorEastAsia" w:hint="eastAsia"/>
              </w:rPr>
              <w:t>(SME Web)</w:t>
            </w:r>
            <w:r w:rsidRPr="00281B97">
              <w:rPr>
                <w:rFonts w:eastAsiaTheme="majorEastAsia" w:hint="eastAsia"/>
              </w:rPr>
              <w:t>、</w:t>
            </w:r>
          </w:p>
          <w:p w14:paraId="2ED6530D" w14:textId="0477C53C" w:rsidR="00C40AC9" w:rsidRPr="00281B97" w:rsidRDefault="00005F16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中台程式</w:t>
            </w:r>
            <w:r w:rsidRPr="00281B97">
              <w:rPr>
                <w:rFonts w:eastAsiaTheme="majorEastAsia" w:hint="eastAsia"/>
              </w:rPr>
              <w:t>(SME GW)</w:t>
            </w:r>
          </w:p>
        </w:tc>
        <w:tc>
          <w:tcPr>
            <w:tcW w:w="4536" w:type="dxa"/>
            <w:shd w:val="pct10" w:color="auto" w:fill="auto"/>
          </w:tcPr>
          <w:p w14:paraId="2E2A9DF0" w14:textId="77777777" w:rsidR="00005F16" w:rsidRPr="00281B97" w:rsidRDefault="00005F16" w:rsidP="00005F16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檔案名稱</w:t>
            </w:r>
          </w:p>
          <w:p w14:paraId="33F9D648" w14:textId="77777777" w:rsidR="00005F16" w:rsidRPr="00281B97" w:rsidRDefault="00005F16" w:rsidP="00005F16">
            <w:pPr>
              <w:spacing w:line="0" w:lineRule="atLeast"/>
              <w:rPr>
                <w:rFonts w:eastAsiaTheme="majorEastAsia"/>
              </w:rPr>
            </w:pPr>
            <w:proofErr w:type="spellStart"/>
            <w:r w:rsidRPr="00281B97">
              <w:rPr>
                <w:rFonts w:eastAsiaTheme="majorEastAsia"/>
              </w:rPr>
              <w:t>CtbcSMEWeb.war</w:t>
            </w:r>
            <w:proofErr w:type="spellEnd"/>
            <w:r w:rsidRPr="00281B97">
              <w:rPr>
                <w:rFonts w:eastAsiaTheme="majorEastAsia" w:hint="eastAsia"/>
              </w:rPr>
              <w:t>(</w:t>
            </w:r>
            <w:r w:rsidRPr="00281B97">
              <w:rPr>
                <w:rFonts w:eastAsiaTheme="majorEastAsia" w:hint="eastAsia"/>
              </w:rPr>
              <w:t>後台系統</w:t>
            </w:r>
            <w:r w:rsidRPr="00281B97">
              <w:rPr>
                <w:rFonts w:eastAsiaTheme="majorEastAsia" w:hint="eastAsia"/>
              </w:rPr>
              <w:t>)</w:t>
            </w:r>
          </w:p>
          <w:p w14:paraId="10329A44" w14:textId="5F7038D6" w:rsidR="00C40AC9" w:rsidRPr="00281B97" w:rsidRDefault="00005F16" w:rsidP="00055DCA">
            <w:pPr>
              <w:spacing w:line="0" w:lineRule="atLeast"/>
              <w:rPr>
                <w:rFonts w:eastAsiaTheme="majorEastAsia"/>
              </w:rPr>
            </w:pPr>
            <w:proofErr w:type="spellStart"/>
            <w:r w:rsidRPr="00281B97">
              <w:rPr>
                <w:rFonts w:eastAsiaTheme="majorEastAsia"/>
              </w:rPr>
              <w:t>CtbcSMEMobileWeb.war</w:t>
            </w:r>
            <w:proofErr w:type="spellEnd"/>
            <w:r w:rsidRPr="00281B97">
              <w:rPr>
                <w:rFonts w:eastAsiaTheme="majorEastAsia" w:hint="eastAsia"/>
              </w:rPr>
              <w:t>(</w:t>
            </w:r>
            <w:r w:rsidRPr="00281B97">
              <w:rPr>
                <w:rFonts w:eastAsiaTheme="majorEastAsia" w:hint="eastAsia"/>
              </w:rPr>
              <w:t>中台系統</w:t>
            </w:r>
            <w:r w:rsidRPr="00281B97">
              <w:rPr>
                <w:rFonts w:eastAsiaTheme="majorEastAsia" w:hint="eastAsia"/>
              </w:rPr>
              <w:t>)</w:t>
            </w:r>
          </w:p>
        </w:tc>
      </w:tr>
      <w:tr w:rsidR="00C40AC9" w:rsidRPr="00281B97" w14:paraId="738F5BBA" w14:textId="77777777" w:rsidTr="00D17AF1">
        <w:tc>
          <w:tcPr>
            <w:tcW w:w="1668" w:type="dxa"/>
            <w:shd w:val="pct10" w:color="auto" w:fill="auto"/>
          </w:tcPr>
          <w:p w14:paraId="53CE7BAE" w14:textId="77777777" w:rsidR="00C40AC9" w:rsidRPr="00281B97" w:rsidRDefault="00C40AC9" w:rsidP="00BC1228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相關檔案準備</w:t>
            </w:r>
          </w:p>
        </w:tc>
        <w:tc>
          <w:tcPr>
            <w:tcW w:w="4784" w:type="dxa"/>
            <w:shd w:val="pct10" w:color="auto" w:fill="auto"/>
          </w:tcPr>
          <w:p w14:paraId="336BAE1C" w14:textId="5796250B" w:rsidR="00C40AC9" w:rsidRPr="00281B97" w:rsidRDefault="00005F16" w:rsidP="00C40AC9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於集中式資料庫建立</w:t>
            </w: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後台系統資料庫</w:t>
            </w:r>
          </w:p>
        </w:tc>
        <w:tc>
          <w:tcPr>
            <w:tcW w:w="4536" w:type="dxa"/>
            <w:shd w:val="pct10" w:color="auto" w:fill="auto"/>
          </w:tcPr>
          <w:p w14:paraId="3220B00A" w14:textId="77777777" w:rsidR="00005F16" w:rsidRPr="00281B97" w:rsidRDefault="00005F16" w:rsidP="00005F16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資料庫建立</w:t>
            </w:r>
            <w:r w:rsidRPr="00281B97">
              <w:rPr>
                <w:rFonts w:eastAsiaTheme="majorEastAsia" w:hint="eastAsia"/>
              </w:rPr>
              <w:t>script:</w:t>
            </w:r>
          </w:p>
          <w:p w14:paraId="28AC42E7" w14:textId="5E8F14E0" w:rsidR="00C40AC9" w:rsidRPr="00281B97" w:rsidRDefault="00C40AC9" w:rsidP="00C40AC9">
            <w:pPr>
              <w:spacing w:line="0" w:lineRule="atLeast"/>
              <w:rPr>
                <w:rFonts w:eastAsiaTheme="majorEastAsia"/>
              </w:rPr>
            </w:pPr>
          </w:p>
        </w:tc>
      </w:tr>
      <w:tr w:rsidR="00C40AC9" w:rsidRPr="00281B97" w14:paraId="1F23A6DB" w14:textId="77777777" w:rsidTr="00D17AF1">
        <w:tc>
          <w:tcPr>
            <w:tcW w:w="1668" w:type="dxa"/>
          </w:tcPr>
          <w:p w14:paraId="5DBED72B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安裝</w:t>
            </w:r>
            <w:r w:rsidRPr="00281B97">
              <w:rPr>
                <w:rFonts w:eastAsiaTheme="majorEastAsia" w:hint="eastAsia"/>
              </w:rPr>
              <w:t>Java JDK</w:t>
            </w:r>
          </w:p>
        </w:tc>
        <w:tc>
          <w:tcPr>
            <w:tcW w:w="4784" w:type="dxa"/>
          </w:tcPr>
          <w:p w14:paraId="7D517C56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Windows Server 2012 R2</w:t>
            </w:r>
            <w:r w:rsidRPr="00281B97">
              <w:rPr>
                <w:rFonts w:eastAsiaTheme="majorEastAsia" w:hint="eastAsia"/>
              </w:rPr>
              <w:t>環境安裝</w:t>
            </w:r>
            <w:r w:rsidRPr="00281B97">
              <w:rPr>
                <w:rFonts w:eastAsiaTheme="majorEastAsia" w:hint="eastAsia"/>
              </w:rPr>
              <w:t>Java JDK 1.8</w:t>
            </w:r>
            <w:r w:rsidRPr="00281B97">
              <w:rPr>
                <w:rFonts w:eastAsiaTheme="majorEastAsia" w:hint="eastAsia"/>
              </w:rPr>
              <w:t>版本</w:t>
            </w:r>
          </w:p>
        </w:tc>
        <w:tc>
          <w:tcPr>
            <w:tcW w:w="4536" w:type="dxa"/>
          </w:tcPr>
          <w:p w14:paraId="3A1BE8C7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點擊</w:t>
            </w:r>
            <w:r w:rsidRPr="00281B97">
              <w:rPr>
                <w:rFonts w:eastAsiaTheme="majorEastAsia"/>
              </w:rPr>
              <w:t>jdk-8u144-windows-x64.exe</w:t>
            </w:r>
          </w:p>
          <w:p w14:paraId="5BBDE5BF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執行安裝完成</w:t>
            </w:r>
          </w:p>
        </w:tc>
      </w:tr>
      <w:tr w:rsidR="00C40AC9" w:rsidRPr="00281B97" w14:paraId="15D561EA" w14:textId="77777777" w:rsidTr="00D17AF1">
        <w:tc>
          <w:tcPr>
            <w:tcW w:w="1668" w:type="dxa"/>
          </w:tcPr>
          <w:p w14:paraId="35C4EA90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安裝中台程式</w:t>
            </w:r>
          </w:p>
        </w:tc>
        <w:tc>
          <w:tcPr>
            <w:tcW w:w="4784" w:type="dxa"/>
          </w:tcPr>
          <w:p w14:paraId="5E676955" w14:textId="77777777" w:rsidR="00C40AC9" w:rsidRPr="00281B97" w:rsidRDefault="00C40AC9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Windows Server 2012 R2</w:t>
            </w:r>
            <w:r w:rsidRPr="00281B97">
              <w:rPr>
                <w:rFonts w:eastAsiaTheme="majorEastAsia" w:hint="eastAsia"/>
              </w:rPr>
              <w:t>環境安裝</w:t>
            </w: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後台</w:t>
            </w:r>
            <w:r w:rsidR="0094010C" w:rsidRPr="00281B97">
              <w:rPr>
                <w:rFonts w:eastAsiaTheme="majorEastAsia" w:hint="eastAsia"/>
              </w:rPr>
              <w:t>系統</w:t>
            </w:r>
          </w:p>
        </w:tc>
        <w:tc>
          <w:tcPr>
            <w:tcW w:w="4536" w:type="dxa"/>
          </w:tcPr>
          <w:p w14:paraId="4040C59C" w14:textId="77777777" w:rsidR="00C40AC9" w:rsidRPr="00281B97" w:rsidRDefault="00C40AC9" w:rsidP="00C40AC9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點擊</w:t>
            </w:r>
            <w:proofErr w:type="spellStart"/>
            <w:r w:rsidRPr="00281B97">
              <w:rPr>
                <w:rFonts w:eastAsiaTheme="majorEastAsia"/>
              </w:rPr>
              <w:t>CtbcSMEWeb.war</w:t>
            </w:r>
            <w:proofErr w:type="spellEnd"/>
          </w:p>
          <w:p w14:paraId="0FE9C273" w14:textId="77777777" w:rsidR="00C40AC9" w:rsidRPr="00281B97" w:rsidRDefault="00C40AC9" w:rsidP="00C40AC9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執行安裝完成</w:t>
            </w:r>
          </w:p>
        </w:tc>
      </w:tr>
      <w:tr w:rsidR="0094010C" w:rsidRPr="00281B97" w14:paraId="2142855A" w14:textId="77777777" w:rsidTr="00D17AF1">
        <w:tc>
          <w:tcPr>
            <w:tcW w:w="1668" w:type="dxa"/>
          </w:tcPr>
          <w:p w14:paraId="361A00F6" w14:textId="77777777" w:rsidR="0094010C" w:rsidRPr="00281B97" w:rsidRDefault="0094010C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安裝後台程式</w:t>
            </w:r>
          </w:p>
        </w:tc>
        <w:tc>
          <w:tcPr>
            <w:tcW w:w="4784" w:type="dxa"/>
          </w:tcPr>
          <w:p w14:paraId="1EA3A4A0" w14:textId="77777777" w:rsidR="0094010C" w:rsidRPr="00281B97" w:rsidRDefault="0094010C" w:rsidP="0094010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Windows Server 2012 R2</w:t>
            </w:r>
            <w:r w:rsidRPr="00281B97">
              <w:rPr>
                <w:rFonts w:eastAsiaTheme="majorEastAsia" w:hint="eastAsia"/>
              </w:rPr>
              <w:t>環境安裝</w:t>
            </w: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中台系統</w:t>
            </w:r>
          </w:p>
        </w:tc>
        <w:tc>
          <w:tcPr>
            <w:tcW w:w="4536" w:type="dxa"/>
          </w:tcPr>
          <w:p w14:paraId="06EF5E01" w14:textId="77777777" w:rsidR="0094010C" w:rsidRPr="00281B97" w:rsidRDefault="0094010C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點擊</w:t>
            </w:r>
            <w:proofErr w:type="spellStart"/>
            <w:r w:rsidRPr="00281B97">
              <w:rPr>
                <w:rFonts w:eastAsiaTheme="majorEastAsia"/>
              </w:rPr>
              <w:t>CtbcSMEMobileWeb.war</w:t>
            </w:r>
            <w:proofErr w:type="spellEnd"/>
          </w:p>
          <w:p w14:paraId="27F5F19B" w14:textId="77777777" w:rsidR="0094010C" w:rsidRPr="00281B97" w:rsidRDefault="0094010C" w:rsidP="00055DCA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執行安裝完成</w:t>
            </w:r>
          </w:p>
        </w:tc>
      </w:tr>
      <w:tr w:rsidR="0094010C" w:rsidRPr="00281B97" w14:paraId="627F2654" w14:textId="77777777" w:rsidTr="00D17AF1">
        <w:tc>
          <w:tcPr>
            <w:tcW w:w="1668" w:type="dxa"/>
          </w:tcPr>
          <w:p w14:paraId="10029076" w14:textId="77777777" w:rsidR="0094010C" w:rsidRPr="00281B97" w:rsidRDefault="0094010C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磁碟配置</w:t>
            </w:r>
          </w:p>
        </w:tc>
        <w:tc>
          <w:tcPr>
            <w:tcW w:w="4784" w:type="dxa"/>
          </w:tcPr>
          <w:p w14:paraId="4D6CAC46" w14:textId="77777777" w:rsidR="0094010C" w:rsidRPr="00281B97" w:rsidRDefault="0094010C" w:rsidP="000C7405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【磁碟</w:t>
            </w:r>
            <w:r w:rsidRPr="00281B97">
              <w:rPr>
                <w:rFonts w:eastAsiaTheme="majorEastAsia" w:hint="eastAsia"/>
              </w:rPr>
              <w:t>D</w:t>
            </w:r>
            <w:r w:rsidRPr="00281B97">
              <w:rPr>
                <w:rFonts w:eastAsiaTheme="majorEastAsia" w:hint="eastAsia"/>
              </w:rPr>
              <w:t>】</w:t>
            </w: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後台系統</w:t>
            </w:r>
          </w:p>
          <w:p w14:paraId="5D19D61D" w14:textId="77777777" w:rsidR="0094010C" w:rsidRPr="00281B97" w:rsidRDefault="0094010C" w:rsidP="000C7405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1-1</w:t>
            </w:r>
            <w:r w:rsidRPr="00281B97">
              <w:rPr>
                <w:rFonts w:eastAsiaTheme="majorEastAsia" w:hint="eastAsia"/>
              </w:rPr>
              <w:t>建立目錄</w:t>
            </w:r>
            <w:proofErr w:type="spellStart"/>
            <w:r w:rsidRPr="00281B97">
              <w:rPr>
                <w:rFonts w:eastAsiaTheme="majorEastAsia" w:hint="eastAsia"/>
              </w:rPr>
              <w:t>DotNetPush</w:t>
            </w:r>
            <w:proofErr w:type="spellEnd"/>
          </w:p>
          <w:p w14:paraId="43380AD3" w14:textId="77777777" w:rsidR="0094010C" w:rsidRPr="00281B97" w:rsidRDefault="0094010C" w:rsidP="000C7405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1-2</w:t>
            </w:r>
            <w:r w:rsidRPr="00281B97">
              <w:rPr>
                <w:rFonts w:eastAsiaTheme="majorEastAsia" w:hint="eastAsia"/>
              </w:rPr>
              <w:t>將</w:t>
            </w:r>
            <w:r w:rsidRPr="00281B97">
              <w:rPr>
                <w:rFonts w:eastAsiaTheme="majorEastAsia" w:hint="eastAsia"/>
              </w:rPr>
              <w:t>WEB</w:t>
            </w:r>
            <w:r w:rsidRPr="00281B97">
              <w:rPr>
                <w:rFonts w:eastAsiaTheme="majorEastAsia" w:hint="eastAsia"/>
              </w:rPr>
              <w:t>程式放在</w:t>
            </w:r>
            <w:r w:rsidRPr="00281B97">
              <w:rPr>
                <w:rFonts w:eastAsiaTheme="majorEastAsia" w:hint="eastAsia"/>
              </w:rPr>
              <w:t xml:space="preserve">D:\ </w:t>
            </w:r>
            <w:proofErr w:type="spellStart"/>
            <w:r w:rsidRPr="00281B97">
              <w:rPr>
                <w:rFonts w:eastAsiaTheme="majorEastAsia" w:hint="eastAsia"/>
              </w:rPr>
              <w:t>DotNetPush</w:t>
            </w:r>
            <w:proofErr w:type="spellEnd"/>
            <w:r w:rsidRPr="00281B97">
              <w:rPr>
                <w:rFonts w:eastAsiaTheme="majorEastAsia" w:hint="eastAsia"/>
              </w:rPr>
              <w:t>目錄下</w:t>
            </w:r>
          </w:p>
        </w:tc>
        <w:tc>
          <w:tcPr>
            <w:tcW w:w="4536" w:type="dxa"/>
          </w:tcPr>
          <w:p w14:paraId="580416E5" w14:textId="77777777" w:rsidR="0094010C" w:rsidRPr="00281B97" w:rsidRDefault="0094010C" w:rsidP="00F95BA2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WEB</w:t>
            </w:r>
            <w:r w:rsidRPr="00281B97">
              <w:rPr>
                <w:rFonts w:eastAsiaTheme="majorEastAsia" w:hint="eastAsia"/>
              </w:rPr>
              <w:t>程式如下：</w:t>
            </w:r>
          </w:p>
          <w:p w14:paraId="2FEF2BA7" w14:textId="77777777" w:rsidR="0094010C" w:rsidRPr="00281B97" w:rsidRDefault="0094010C" w:rsidP="0094010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1.</w:t>
            </w:r>
          </w:p>
          <w:p w14:paraId="056A850E" w14:textId="77777777" w:rsidR="0094010C" w:rsidRPr="00281B97" w:rsidRDefault="0094010C" w:rsidP="00F95BA2">
            <w:pPr>
              <w:spacing w:line="0" w:lineRule="atLeast"/>
              <w:rPr>
                <w:rFonts w:eastAsiaTheme="majorEastAsia"/>
              </w:rPr>
            </w:pPr>
          </w:p>
        </w:tc>
      </w:tr>
      <w:tr w:rsidR="0094010C" w:rsidRPr="00281B97" w14:paraId="7A72E268" w14:textId="77777777" w:rsidTr="00D17AF1">
        <w:tc>
          <w:tcPr>
            <w:tcW w:w="1668" w:type="dxa"/>
          </w:tcPr>
          <w:p w14:paraId="42EE3FDA" w14:textId="77777777" w:rsidR="0094010C" w:rsidRPr="00281B97" w:rsidRDefault="0094010C" w:rsidP="00547C84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磁碟配置</w:t>
            </w:r>
          </w:p>
        </w:tc>
        <w:tc>
          <w:tcPr>
            <w:tcW w:w="4784" w:type="dxa"/>
          </w:tcPr>
          <w:p w14:paraId="49147825" w14:textId="77777777" w:rsidR="0094010C" w:rsidRPr="00281B97" w:rsidRDefault="0094010C" w:rsidP="00456B7B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【磁碟</w:t>
            </w:r>
            <w:r w:rsidRPr="00281B97">
              <w:rPr>
                <w:rFonts w:eastAsiaTheme="majorEastAsia" w:hint="eastAsia"/>
              </w:rPr>
              <w:t>D</w:t>
            </w:r>
            <w:r w:rsidRPr="00281B97">
              <w:rPr>
                <w:rFonts w:eastAsiaTheme="majorEastAsia" w:hint="eastAsia"/>
              </w:rPr>
              <w:t>】</w:t>
            </w:r>
            <w:r w:rsidRPr="00281B97">
              <w:rPr>
                <w:rFonts w:eastAsiaTheme="majorEastAsia" w:hint="eastAsia"/>
              </w:rPr>
              <w:t>SME</w:t>
            </w:r>
            <w:r w:rsidRPr="00281B97">
              <w:rPr>
                <w:rFonts w:eastAsiaTheme="majorEastAsia" w:hint="eastAsia"/>
              </w:rPr>
              <w:t>中台平台</w:t>
            </w:r>
          </w:p>
          <w:p w14:paraId="3151F723" w14:textId="77777777" w:rsidR="0094010C" w:rsidRPr="00281B97" w:rsidRDefault="0094010C" w:rsidP="009D1A4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2-1</w:t>
            </w:r>
            <w:r w:rsidRPr="00281B97">
              <w:rPr>
                <w:rFonts w:eastAsiaTheme="majorEastAsia" w:hint="eastAsia"/>
              </w:rPr>
              <w:t>建立目錄</w:t>
            </w:r>
            <w:proofErr w:type="spellStart"/>
            <w:r w:rsidRPr="00281B97">
              <w:rPr>
                <w:rFonts w:eastAsiaTheme="majorEastAsia" w:hint="eastAsia"/>
              </w:rPr>
              <w:t>DotNetPush</w:t>
            </w:r>
            <w:proofErr w:type="spellEnd"/>
          </w:p>
          <w:p w14:paraId="3082CF6F" w14:textId="77777777" w:rsidR="0094010C" w:rsidRPr="00281B97" w:rsidRDefault="0094010C" w:rsidP="009D1A4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2-2</w:t>
            </w:r>
            <w:r w:rsidRPr="00281B97">
              <w:rPr>
                <w:rFonts w:eastAsiaTheme="majorEastAsia" w:hint="eastAsia"/>
              </w:rPr>
              <w:t>將</w:t>
            </w:r>
            <w:r w:rsidRPr="00281B97">
              <w:rPr>
                <w:rFonts w:eastAsiaTheme="majorEastAsia" w:hint="eastAsia"/>
              </w:rPr>
              <w:t>WEB</w:t>
            </w:r>
            <w:r w:rsidRPr="00281B97">
              <w:rPr>
                <w:rFonts w:eastAsiaTheme="majorEastAsia" w:hint="eastAsia"/>
              </w:rPr>
              <w:t>程式放在</w:t>
            </w:r>
            <w:r w:rsidRPr="00281B97">
              <w:rPr>
                <w:rFonts w:eastAsiaTheme="majorEastAsia" w:hint="eastAsia"/>
              </w:rPr>
              <w:t xml:space="preserve">D:\ </w:t>
            </w:r>
            <w:proofErr w:type="spellStart"/>
            <w:r w:rsidRPr="00281B97">
              <w:rPr>
                <w:rFonts w:eastAsiaTheme="majorEastAsia" w:hint="eastAsia"/>
              </w:rPr>
              <w:t>DotNetPush</w:t>
            </w:r>
            <w:proofErr w:type="spellEnd"/>
            <w:r w:rsidRPr="00281B97">
              <w:rPr>
                <w:rFonts w:eastAsiaTheme="majorEastAsia" w:hint="eastAsia"/>
              </w:rPr>
              <w:t>目錄下</w:t>
            </w:r>
          </w:p>
        </w:tc>
        <w:tc>
          <w:tcPr>
            <w:tcW w:w="4536" w:type="dxa"/>
          </w:tcPr>
          <w:p w14:paraId="255CA75F" w14:textId="77777777" w:rsidR="0094010C" w:rsidRPr="00281B97" w:rsidRDefault="0094010C" w:rsidP="009D1A4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WEB</w:t>
            </w:r>
            <w:r w:rsidRPr="00281B97">
              <w:rPr>
                <w:rFonts w:eastAsiaTheme="majorEastAsia" w:hint="eastAsia"/>
              </w:rPr>
              <w:t>程式如下：</w:t>
            </w:r>
          </w:p>
          <w:p w14:paraId="6E8DBD61" w14:textId="77777777" w:rsidR="0094010C" w:rsidRPr="00281B97" w:rsidRDefault="0094010C" w:rsidP="009D1A4C">
            <w:pPr>
              <w:spacing w:line="0" w:lineRule="atLeast"/>
              <w:rPr>
                <w:rFonts w:eastAsiaTheme="majorEastAsia"/>
              </w:rPr>
            </w:pPr>
            <w:r w:rsidRPr="00281B97">
              <w:rPr>
                <w:rFonts w:eastAsiaTheme="majorEastAsia" w:hint="eastAsia"/>
              </w:rPr>
              <w:t>1.</w:t>
            </w:r>
            <w:r w:rsidRPr="00281B97">
              <w:rPr>
                <w:rFonts w:eastAsiaTheme="majorEastAsia" w:hint="eastAsia"/>
                <w:szCs w:val="24"/>
              </w:rPr>
              <w:t xml:space="preserve"> </w:t>
            </w:r>
          </w:p>
          <w:p w14:paraId="4EA71239" w14:textId="77777777" w:rsidR="0094010C" w:rsidRPr="00281B97" w:rsidRDefault="0094010C" w:rsidP="009D1A4C">
            <w:pPr>
              <w:spacing w:line="0" w:lineRule="atLeast"/>
              <w:rPr>
                <w:rFonts w:eastAsiaTheme="majorEastAsia"/>
                <w:color w:val="FF0000"/>
              </w:rPr>
            </w:pPr>
          </w:p>
        </w:tc>
      </w:tr>
      <w:tr w:rsidR="0094010C" w:rsidRPr="00281B97" w14:paraId="0F0F856D" w14:textId="77777777" w:rsidTr="00D17AF1">
        <w:tc>
          <w:tcPr>
            <w:tcW w:w="1668" w:type="dxa"/>
          </w:tcPr>
          <w:p w14:paraId="2464977C" w14:textId="77777777" w:rsidR="0094010C" w:rsidRPr="00281B97" w:rsidRDefault="0094010C" w:rsidP="00547C84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帳號申請</w:t>
            </w:r>
          </w:p>
        </w:tc>
        <w:tc>
          <w:tcPr>
            <w:tcW w:w="4784" w:type="dxa"/>
          </w:tcPr>
          <w:p w14:paraId="42143282" w14:textId="77777777" w:rsidR="0094010C" w:rsidRPr="00281B97" w:rsidRDefault="001C17FD" w:rsidP="0075634A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申請連線</w:t>
            </w:r>
            <w:r w:rsidRPr="00281B97">
              <w:rPr>
                <w:rFonts w:eastAsiaTheme="majorEastAsia" w:hint="eastAsia"/>
                <w:color w:val="000000" w:themeColor="text1"/>
              </w:rPr>
              <w:t>SME</w:t>
            </w:r>
            <w:r w:rsidRPr="00281B97">
              <w:rPr>
                <w:rFonts w:eastAsiaTheme="majorEastAsia" w:hint="eastAsia"/>
                <w:color w:val="000000" w:themeColor="text1"/>
              </w:rPr>
              <w:t>系統</w:t>
            </w:r>
            <w:r w:rsidR="0094010C" w:rsidRPr="00281B97">
              <w:rPr>
                <w:rFonts w:eastAsiaTheme="majorEastAsia" w:hint="eastAsia"/>
                <w:color w:val="000000" w:themeColor="text1"/>
              </w:rPr>
              <w:t>資料庫連線之帳號、密碼，此帳號需可進行新增、刪除、查詢之權限</w:t>
            </w:r>
          </w:p>
        </w:tc>
        <w:tc>
          <w:tcPr>
            <w:tcW w:w="4536" w:type="dxa"/>
          </w:tcPr>
          <w:p w14:paraId="1BE2837D" w14:textId="77777777" w:rsidR="0094010C" w:rsidRPr="00281B97" w:rsidRDefault="0094010C" w:rsidP="009E530B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需連線之資料庫</w:t>
            </w:r>
            <w:r w:rsidRPr="00281B97">
              <w:rPr>
                <w:rFonts w:eastAsiaTheme="majorEastAsia" w:hint="eastAsia"/>
                <w:color w:val="000000" w:themeColor="text1"/>
              </w:rPr>
              <w:t>:</w:t>
            </w:r>
          </w:p>
          <w:p w14:paraId="5BDB1937" w14:textId="77777777" w:rsidR="0094010C" w:rsidRPr="00281B97" w:rsidRDefault="0094010C" w:rsidP="009E530B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SME (</w:t>
            </w:r>
            <w:r w:rsidRPr="00281B97">
              <w:rPr>
                <w:rFonts w:eastAsiaTheme="majorEastAsia" w:hint="eastAsia"/>
                <w:color w:val="000000" w:themeColor="text1"/>
              </w:rPr>
              <w:t>正式環境</w:t>
            </w:r>
            <w:r w:rsidRPr="00281B97">
              <w:rPr>
                <w:rFonts w:eastAsiaTheme="majorEastAsia" w:hint="eastAsia"/>
                <w:color w:val="000000" w:themeColor="text1"/>
              </w:rPr>
              <w:t>)</w:t>
            </w:r>
          </w:p>
          <w:p w14:paraId="7F6345C4" w14:textId="77777777" w:rsidR="0094010C" w:rsidRPr="00281B97" w:rsidRDefault="0094010C" w:rsidP="009E530B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SME_SIT (</w:t>
            </w:r>
            <w:r w:rsidRPr="00281B97">
              <w:rPr>
                <w:rFonts w:eastAsiaTheme="majorEastAsia" w:hint="eastAsia"/>
                <w:color w:val="000000" w:themeColor="text1"/>
              </w:rPr>
              <w:t>測試環境</w:t>
            </w:r>
            <w:r w:rsidRPr="00281B97">
              <w:rPr>
                <w:rFonts w:eastAsiaTheme="majorEastAsia" w:hint="eastAsia"/>
                <w:color w:val="000000" w:themeColor="text1"/>
              </w:rPr>
              <w:t>)</w:t>
            </w:r>
          </w:p>
          <w:p w14:paraId="1E787AE6" w14:textId="77777777" w:rsidR="0094010C" w:rsidRPr="00281B97" w:rsidRDefault="0094010C" w:rsidP="009E530B">
            <w:pPr>
              <w:spacing w:line="0" w:lineRule="atLeast"/>
              <w:rPr>
                <w:rFonts w:eastAsiaTheme="majorEastAsia"/>
                <w:color w:val="000000" w:themeColor="text1"/>
              </w:rPr>
            </w:pPr>
            <w:r w:rsidRPr="00281B97">
              <w:rPr>
                <w:rFonts w:eastAsiaTheme="majorEastAsia" w:hint="eastAsia"/>
                <w:color w:val="000000" w:themeColor="text1"/>
              </w:rPr>
              <w:t>SME_UAT (</w:t>
            </w:r>
            <w:r w:rsidRPr="00281B97">
              <w:rPr>
                <w:rFonts w:eastAsiaTheme="majorEastAsia" w:hint="eastAsia"/>
                <w:color w:val="000000" w:themeColor="text1"/>
              </w:rPr>
              <w:t>過版環境</w:t>
            </w:r>
            <w:r w:rsidRPr="00281B97">
              <w:rPr>
                <w:rFonts w:eastAsiaTheme="majorEastAsia" w:hint="eastAsia"/>
                <w:color w:val="000000" w:themeColor="text1"/>
              </w:rPr>
              <w:t>)</w:t>
            </w:r>
          </w:p>
        </w:tc>
      </w:tr>
    </w:tbl>
    <w:p w14:paraId="617E5F18" w14:textId="77777777" w:rsidR="004E12CD" w:rsidRPr="00281B97" w:rsidRDefault="004E12CD" w:rsidP="004E12CD">
      <w:pPr>
        <w:spacing w:line="0" w:lineRule="atLeast"/>
        <w:rPr>
          <w:rFonts w:eastAsiaTheme="majorEastAsia"/>
        </w:rPr>
      </w:pPr>
    </w:p>
    <w:p w14:paraId="4812F3E9" w14:textId="77777777" w:rsidR="004E12CD" w:rsidRPr="00281B97" w:rsidRDefault="004E12CD" w:rsidP="004E12CD">
      <w:pPr>
        <w:spacing w:line="0" w:lineRule="atLeast"/>
        <w:rPr>
          <w:rFonts w:eastAsiaTheme="majorEastAsia"/>
        </w:rPr>
      </w:pPr>
    </w:p>
    <w:p w14:paraId="1A240378" w14:textId="77777777" w:rsidR="004E12CD" w:rsidRPr="00281B97" w:rsidRDefault="004E12CD" w:rsidP="004E12CD">
      <w:pPr>
        <w:spacing w:line="0" w:lineRule="atLeast"/>
        <w:rPr>
          <w:rFonts w:eastAsiaTheme="majorEastAsia"/>
        </w:rPr>
      </w:pPr>
    </w:p>
    <w:p w14:paraId="72A5D38E" w14:textId="77777777" w:rsidR="00502B79" w:rsidRPr="00281B97" w:rsidRDefault="00502B79" w:rsidP="00F95BA2">
      <w:pPr>
        <w:spacing w:line="0" w:lineRule="atLeast"/>
        <w:rPr>
          <w:rFonts w:eastAsiaTheme="majorEastAsia"/>
        </w:rPr>
      </w:pPr>
    </w:p>
    <w:p w14:paraId="5EB1DAEE" w14:textId="77777777" w:rsidR="008559D8" w:rsidRPr="00281B97" w:rsidRDefault="008559D8" w:rsidP="00F95BA2">
      <w:pPr>
        <w:spacing w:line="0" w:lineRule="atLeast"/>
        <w:rPr>
          <w:rFonts w:eastAsiaTheme="majorEastAsia"/>
        </w:rPr>
      </w:pPr>
    </w:p>
    <w:p w14:paraId="6828CF79" w14:textId="213AD79E" w:rsidR="008559D8" w:rsidRPr="00281B97" w:rsidRDefault="00226BCA" w:rsidP="00226BCA">
      <w:pPr>
        <w:tabs>
          <w:tab w:val="left" w:pos="8369"/>
        </w:tabs>
        <w:spacing w:line="0" w:lineRule="atLeast"/>
        <w:rPr>
          <w:rFonts w:eastAsiaTheme="majorEastAsia"/>
        </w:rPr>
      </w:pPr>
      <w:r>
        <w:rPr>
          <w:rFonts w:eastAsiaTheme="majorEastAsia"/>
        </w:rPr>
        <w:tab/>
      </w:r>
    </w:p>
    <w:p w14:paraId="00AC4E32" w14:textId="77777777" w:rsidR="008559D8" w:rsidRPr="00281B97" w:rsidRDefault="008559D8" w:rsidP="00F95BA2">
      <w:pPr>
        <w:spacing w:line="0" w:lineRule="atLeast"/>
        <w:rPr>
          <w:rFonts w:eastAsiaTheme="majorEastAsia"/>
        </w:rPr>
      </w:pPr>
    </w:p>
    <w:p w14:paraId="6D408397" w14:textId="77777777" w:rsidR="007F4959" w:rsidRPr="00281B97" w:rsidRDefault="007F4959" w:rsidP="00F95BA2">
      <w:pPr>
        <w:spacing w:line="0" w:lineRule="atLeast"/>
        <w:rPr>
          <w:rFonts w:eastAsiaTheme="majorEastAsia"/>
        </w:rPr>
      </w:pPr>
    </w:p>
    <w:p w14:paraId="5F05373C" w14:textId="77777777" w:rsidR="008559D8" w:rsidRPr="00281B97" w:rsidRDefault="008559D8" w:rsidP="00F95BA2">
      <w:pPr>
        <w:spacing w:line="0" w:lineRule="atLeast"/>
        <w:rPr>
          <w:rFonts w:eastAsiaTheme="majorEastAsia"/>
        </w:rPr>
      </w:pPr>
    </w:p>
    <w:p w14:paraId="6624D615" w14:textId="77777777" w:rsidR="008559D8" w:rsidRPr="00281B97" w:rsidRDefault="0017798F" w:rsidP="00BF4491">
      <w:pPr>
        <w:pageBreakBefore/>
        <w:spacing w:line="0" w:lineRule="atLeast"/>
        <w:jc w:val="center"/>
        <w:rPr>
          <w:rFonts w:eastAsiaTheme="majorEastAsia"/>
          <w:sz w:val="28"/>
          <w:szCs w:val="28"/>
        </w:rPr>
      </w:pPr>
      <w:r w:rsidRPr="00281B97">
        <w:rPr>
          <w:rFonts w:eastAsiaTheme="majorEastAsia" w:hint="eastAsia"/>
          <w:sz w:val="28"/>
          <w:szCs w:val="28"/>
        </w:rPr>
        <w:lastRenderedPageBreak/>
        <w:t>【目錄】</w:t>
      </w:r>
    </w:p>
    <w:p w14:paraId="0787B628" w14:textId="77777777" w:rsidR="00155F7A" w:rsidRDefault="00F94990">
      <w:pPr>
        <w:pStyle w:val="12"/>
        <w:rPr>
          <w:rFonts w:asciiTheme="minorHAnsi" w:eastAsiaTheme="minorEastAsia" w:hAnsiTheme="minorHAnsi" w:cstheme="minorBidi"/>
          <w:noProof/>
          <w:kern w:val="2"/>
          <w:szCs w:val="24"/>
        </w:rPr>
      </w:pPr>
      <w:r w:rsidRPr="00281B97">
        <w:fldChar w:fldCharType="begin"/>
      </w:r>
      <w:r w:rsidR="0069589E" w:rsidRPr="00281B97">
        <w:instrText xml:space="preserve"> TOC \o "1-3" \h \z \u </w:instrText>
      </w:r>
      <w:r w:rsidRPr="00281B97">
        <w:fldChar w:fldCharType="separate"/>
      </w:r>
      <w:r w:rsidR="00155F7A" w:rsidRPr="009336FE">
        <w:rPr>
          <w:rFonts w:eastAsiaTheme="majorEastAsia"/>
          <w:noProof/>
        </w:rPr>
        <w:t>0</w:t>
      </w:r>
      <w:r w:rsidR="00155F7A"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 w:rsidR="00155F7A" w:rsidRPr="009336FE">
        <w:rPr>
          <w:rFonts w:eastAsiaTheme="majorEastAsia"/>
          <w:noProof/>
        </w:rPr>
        <w:t>SME</w:t>
      </w:r>
      <w:r w:rsidR="00155F7A" w:rsidRPr="009336FE">
        <w:rPr>
          <w:rFonts w:eastAsiaTheme="majorEastAsia" w:hint="eastAsia"/>
          <w:noProof/>
        </w:rPr>
        <w:t>系統架構圖</w:t>
      </w:r>
      <w:r w:rsidR="00155F7A">
        <w:rPr>
          <w:noProof/>
        </w:rPr>
        <w:tab/>
      </w:r>
      <w:r w:rsidR="00155F7A">
        <w:rPr>
          <w:noProof/>
        </w:rPr>
        <w:fldChar w:fldCharType="begin"/>
      </w:r>
      <w:r w:rsidR="00155F7A">
        <w:rPr>
          <w:noProof/>
        </w:rPr>
        <w:instrText xml:space="preserve"> PAGEREF _Toc377831616 \h </w:instrText>
      </w:r>
      <w:r w:rsidR="00155F7A">
        <w:rPr>
          <w:noProof/>
        </w:rPr>
      </w:r>
      <w:r w:rsidR="00155F7A">
        <w:rPr>
          <w:noProof/>
        </w:rPr>
        <w:fldChar w:fldCharType="separate"/>
      </w:r>
      <w:r w:rsidR="00155F7A">
        <w:rPr>
          <w:noProof/>
        </w:rPr>
        <w:t>5</w:t>
      </w:r>
      <w:r w:rsidR="00155F7A">
        <w:rPr>
          <w:noProof/>
        </w:rPr>
        <w:fldChar w:fldCharType="end"/>
      </w:r>
    </w:p>
    <w:p w14:paraId="7C63CE5B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0.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測試環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0713F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0.2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正式環境</w:t>
      </w:r>
      <w:r>
        <w:rPr>
          <w:noProof/>
        </w:rPr>
        <w:t>(</w:t>
      </w:r>
      <w:r>
        <w:rPr>
          <w:rFonts w:hint="eastAsia"/>
          <w:noProof/>
        </w:rPr>
        <w:t>未完成</w:t>
      </w:r>
      <w:r>
        <w:rPr>
          <w:noProof/>
        </w:rPr>
        <w:t>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2353ED9" w14:textId="77777777" w:rsidR="00155F7A" w:rsidRDefault="00155F7A">
      <w:pPr>
        <w:pStyle w:val="12"/>
        <w:tabs>
          <w:tab w:val="left" w:pos="433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 w:rsidRPr="009336FE">
        <w:rPr>
          <w:rFonts w:eastAsiaTheme="majorEastAsia"/>
          <w:noProof/>
        </w:rPr>
        <w:t>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 w:rsidRPr="009336FE">
        <w:rPr>
          <w:rFonts w:eastAsiaTheme="majorEastAsia" w:hint="eastAsia"/>
          <w:noProof/>
        </w:rPr>
        <w:t>操作環境架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FB8F72D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安裝</w:t>
      </w:r>
      <w:r>
        <w:rPr>
          <w:noProof/>
        </w:rPr>
        <w:t>Java SE Development Kit 8(</w:t>
      </w:r>
      <w:r>
        <w:rPr>
          <w:rFonts w:hint="eastAsia"/>
          <w:noProof/>
        </w:rPr>
        <w:t>依續按下一步即可</w:t>
      </w:r>
      <w:r>
        <w:rPr>
          <w:noProof/>
        </w:rPr>
        <w:t>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5EF6C5C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安裝</w:t>
      </w:r>
      <w:r>
        <w:rPr>
          <w:noProof/>
        </w:rPr>
        <w:t>JBoss</w:t>
      </w:r>
      <w:r>
        <w:rPr>
          <w:rFonts w:hint="eastAsia"/>
          <w:noProof/>
        </w:rPr>
        <w:t>前置作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7D1CFEBA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修正</w:t>
      </w:r>
      <w:r>
        <w:rPr>
          <w:noProof/>
        </w:rPr>
        <w:t xml:space="preserve">JBoss </w:t>
      </w:r>
      <w:r>
        <w:rPr>
          <w:rFonts w:hint="eastAsia"/>
          <w:noProof/>
        </w:rPr>
        <w:t>相關參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5C6528C5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將</w:t>
      </w:r>
      <w:r>
        <w:rPr>
          <w:noProof/>
        </w:rPr>
        <w:t>JBoss</w:t>
      </w:r>
      <w:r>
        <w:rPr>
          <w:rFonts w:hint="eastAsia"/>
          <w:noProof/>
        </w:rPr>
        <w:t>設定為</w:t>
      </w:r>
      <w:r>
        <w:rPr>
          <w:noProof/>
        </w:rPr>
        <w:t>Windows</w:t>
      </w:r>
      <w:r>
        <w:rPr>
          <w:rFonts w:hint="eastAsia"/>
          <w:noProof/>
        </w:rPr>
        <w:t>服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FD9E981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新增</w:t>
      </w:r>
      <w:r>
        <w:rPr>
          <w:noProof/>
        </w:rPr>
        <w:t>JBoss console</w:t>
      </w:r>
      <w:r>
        <w:rPr>
          <w:rFonts w:hint="eastAsia"/>
          <w:noProof/>
        </w:rPr>
        <w:t>使用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5DFCED5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新增</w:t>
      </w:r>
      <w:r>
        <w:rPr>
          <w:noProof/>
        </w:rPr>
        <w:t>JBoss JNDI</w:t>
      </w:r>
      <w:r>
        <w:rPr>
          <w:rFonts w:hint="eastAsia"/>
          <w:noProof/>
        </w:rPr>
        <w:t>設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60E9A79" w14:textId="77777777" w:rsidR="00155F7A" w:rsidRDefault="00155F7A">
      <w:pPr>
        <w:pStyle w:val="12"/>
        <w:rPr>
          <w:rFonts w:asciiTheme="minorHAnsi" w:eastAsiaTheme="minorEastAsia" w:hAnsiTheme="minorHAnsi" w:cstheme="minorBidi"/>
          <w:noProof/>
          <w:kern w:val="2"/>
          <w:szCs w:val="24"/>
        </w:rPr>
      </w:pPr>
      <w:r w:rsidRPr="009336FE">
        <w:rPr>
          <w:rFonts w:eastAsiaTheme="majorEastAsia"/>
          <w:noProof/>
        </w:rPr>
        <w:t>2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 w:rsidRPr="009336FE">
        <w:rPr>
          <w:rFonts w:eastAsiaTheme="majorEastAsia"/>
          <w:noProof/>
        </w:rPr>
        <w:t>SME</w:t>
      </w:r>
      <w:r w:rsidRPr="009336FE">
        <w:rPr>
          <w:rFonts w:eastAsiaTheme="majorEastAsia" w:hint="eastAsia"/>
          <w:noProof/>
        </w:rPr>
        <w:t>後台系統架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7948C64E" w14:textId="77777777" w:rsidR="00155F7A" w:rsidRDefault="00155F7A">
      <w:pPr>
        <w:pStyle w:val="12"/>
        <w:rPr>
          <w:rFonts w:asciiTheme="minorHAnsi" w:eastAsiaTheme="minorEastAsia" w:hAnsiTheme="minorHAnsi" w:cstheme="minorBidi"/>
          <w:noProof/>
          <w:kern w:val="2"/>
          <w:szCs w:val="24"/>
        </w:rPr>
      </w:pPr>
      <w:r w:rsidRPr="009336FE">
        <w:rPr>
          <w:rFonts w:eastAsiaTheme="majorEastAsia"/>
          <w:noProof/>
        </w:rPr>
        <w:t>3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 w:rsidRPr="009336FE">
        <w:rPr>
          <w:rFonts w:eastAsiaTheme="majorEastAsia"/>
          <w:noProof/>
        </w:rPr>
        <w:t>SME</w:t>
      </w:r>
      <w:r w:rsidRPr="009336FE">
        <w:rPr>
          <w:rFonts w:eastAsiaTheme="majorEastAsia" w:hint="eastAsia"/>
          <w:noProof/>
        </w:rPr>
        <w:t>中台系統架設與維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77ECA0EF" w14:textId="77777777" w:rsidR="00155F7A" w:rsidRDefault="00155F7A">
      <w:pPr>
        <w:pStyle w:val="12"/>
        <w:tabs>
          <w:tab w:val="left" w:pos="433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 w:rsidRPr="009336FE">
        <w:rPr>
          <w:rFonts w:eastAsiaTheme="majorEastAsia"/>
          <w:noProof/>
        </w:rPr>
        <w:t>4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 w:rsidRPr="009336FE">
        <w:rPr>
          <w:rFonts w:eastAsiaTheme="majorEastAsia" w:hint="eastAsia"/>
          <w:noProof/>
        </w:rPr>
        <w:t>建立資料庫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4BE6E1BE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>Table Schema</w:t>
      </w:r>
      <w:r>
        <w:rPr>
          <w:rFonts w:hint="eastAsia"/>
          <w:noProof/>
        </w:rPr>
        <w:t>檔</w:t>
      </w:r>
      <w:r>
        <w:rPr>
          <w:noProof/>
        </w:rPr>
        <w:t>(</w:t>
      </w:r>
      <w:r>
        <w:rPr>
          <w:rFonts w:hint="eastAsia"/>
          <w:noProof/>
        </w:rPr>
        <w:t>請</w:t>
      </w:r>
      <w:r>
        <w:rPr>
          <w:noProof/>
        </w:rPr>
        <w:t>DBA</w:t>
      </w:r>
      <w:r>
        <w:rPr>
          <w:rFonts w:hint="eastAsia"/>
          <w:noProof/>
        </w:rPr>
        <w:t>協助建立</w:t>
      </w:r>
      <w:r>
        <w:rPr>
          <w:noProof/>
        </w:rPr>
        <w:t>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736F05AB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 xml:space="preserve">Table Schema </w:t>
      </w:r>
      <w:r>
        <w:rPr>
          <w:rFonts w:hint="eastAsia"/>
          <w:noProof/>
        </w:rPr>
        <w:t>資料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0539748D" w14:textId="77777777" w:rsidR="00155F7A" w:rsidRDefault="00155F7A">
      <w:pPr>
        <w:pStyle w:val="12"/>
        <w:tabs>
          <w:tab w:val="left" w:pos="433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多台</w:t>
      </w:r>
      <w:r>
        <w:rPr>
          <w:noProof/>
        </w:rPr>
        <w:t>JBOSS</w:t>
      </w:r>
      <w:r>
        <w:rPr>
          <w:rFonts w:hint="eastAsia"/>
          <w:noProof/>
        </w:rPr>
        <w:t>設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0838E96B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新增</w:t>
      </w:r>
      <w:r>
        <w:rPr>
          <w:noProof/>
        </w:rPr>
        <w:t>JBOSS</w:t>
      </w:r>
      <w:r>
        <w:rPr>
          <w:rFonts w:hint="eastAsia"/>
          <w:noProof/>
        </w:rPr>
        <w:t>安裝資料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0A5F5716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新增環境變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069C96BA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>standalone.xml port</w:t>
      </w:r>
      <w:r>
        <w:rPr>
          <w:rFonts w:hint="eastAsia"/>
          <w:noProof/>
        </w:rPr>
        <w:t>調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404F05BB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 xml:space="preserve">jboss-cli.bat </w:t>
      </w:r>
      <w:r>
        <w:rPr>
          <w:rFonts w:hint="eastAsia"/>
          <w:noProof/>
        </w:rPr>
        <w:t>改環境變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329BBE90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 xml:space="preserve">standalone.bat </w:t>
      </w:r>
      <w:r>
        <w:rPr>
          <w:rFonts w:hint="eastAsia"/>
          <w:noProof/>
        </w:rPr>
        <w:t>改環境變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1BEA55CF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6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 xml:space="preserve">shutdown.bat </w:t>
      </w:r>
      <w:r>
        <w:rPr>
          <w:rFonts w:hint="eastAsia"/>
          <w:noProof/>
        </w:rPr>
        <w:t>新增參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07EAA238" w14:textId="77777777" w:rsidR="00155F7A" w:rsidRDefault="00155F7A">
      <w:pPr>
        <w:pStyle w:val="21"/>
        <w:tabs>
          <w:tab w:val="left" w:pos="105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7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noProof/>
        </w:rPr>
        <w:t>service.bat</w:t>
      </w:r>
      <w:r>
        <w:rPr>
          <w:rFonts w:hint="eastAsia"/>
          <w:noProof/>
        </w:rPr>
        <w:t>修改安裝名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4F5E04C7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8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安裝新的</w:t>
      </w:r>
      <w:r>
        <w:rPr>
          <w:noProof/>
        </w:rPr>
        <w:t>JBOSS</w:t>
      </w:r>
      <w:r>
        <w:rPr>
          <w:rFonts w:hint="eastAsia"/>
          <w:noProof/>
        </w:rPr>
        <w:t>服務</w:t>
      </w:r>
      <w:r>
        <w:rPr>
          <w:noProof/>
        </w:rPr>
        <w:t xml:space="preserve"> ,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4EA163D" w14:textId="77777777" w:rsidR="00155F7A" w:rsidRDefault="00155F7A">
      <w:pPr>
        <w:pStyle w:val="21"/>
        <w:tabs>
          <w:tab w:val="left" w:pos="1114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9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啟動新的</w:t>
      </w:r>
      <w:r>
        <w:rPr>
          <w:noProof/>
        </w:rPr>
        <w:t>JBOSS</w:t>
      </w:r>
      <w:r>
        <w:rPr>
          <w:rFonts w:hint="eastAsia"/>
          <w:noProof/>
        </w:rPr>
        <w:t>服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03641B19" w14:textId="77777777" w:rsidR="00155F7A" w:rsidRDefault="00155F7A">
      <w:pPr>
        <w:pStyle w:val="21"/>
        <w:tabs>
          <w:tab w:val="left" w:pos="1247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10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驗證管理帳號</w:t>
      </w:r>
      <w:r>
        <w:rPr>
          <w:noProof/>
        </w:rPr>
        <w:t xml:space="preserve"> ,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32704801" w14:textId="77777777" w:rsidR="00155F7A" w:rsidRDefault="00155F7A">
      <w:pPr>
        <w:pStyle w:val="21"/>
        <w:tabs>
          <w:tab w:val="left" w:pos="1247"/>
          <w:tab w:val="right" w:leader="dot" w:pos="10762"/>
        </w:tabs>
        <w:rPr>
          <w:rFonts w:asciiTheme="minorHAnsi" w:eastAsiaTheme="minorEastAsia" w:hAnsiTheme="minorHAnsi" w:cstheme="minorBidi"/>
          <w:noProof/>
          <w:kern w:val="2"/>
          <w:szCs w:val="24"/>
        </w:rPr>
      </w:pPr>
      <w:r>
        <w:rPr>
          <w:noProof/>
        </w:rPr>
        <w:t>5.11</w:t>
      </w:r>
      <w:r>
        <w:rPr>
          <w:rFonts w:asciiTheme="minorHAnsi" w:eastAsiaTheme="minorEastAsia" w:hAnsiTheme="minorHAnsi" w:cstheme="minorBidi"/>
          <w:noProof/>
          <w:kern w:val="2"/>
          <w:szCs w:val="24"/>
        </w:rPr>
        <w:tab/>
      </w:r>
      <w:r>
        <w:rPr>
          <w:rFonts w:hint="eastAsia"/>
          <w:noProof/>
        </w:rPr>
        <w:t>驗證中後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7831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065182C2" w14:textId="77777777" w:rsidR="00447700" w:rsidRPr="00281B97" w:rsidRDefault="00F94990" w:rsidP="00F95BA2">
      <w:pPr>
        <w:spacing w:line="0" w:lineRule="atLeast"/>
        <w:rPr>
          <w:rFonts w:eastAsiaTheme="majorEastAsia"/>
        </w:rPr>
      </w:pPr>
      <w:r w:rsidRPr="00281B97">
        <w:rPr>
          <w:rFonts w:eastAsiaTheme="majorEastAsia"/>
        </w:rPr>
        <w:fldChar w:fldCharType="end"/>
      </w:r>
    </w:p>
    <w:p w14:paraId="00120A99" w14:textId="77777777" w:rsidR="00E3166C" w:rsidRPr="00281B97" w:rsidRDefault="00E3166C" w:rsidP="00F95BA2">
      <w:pPr>
        <w:spacing w:line="0" w:lineRule="atLeast"/>
        <w:rPr>
          <w:rFonts w:eastAsiaTheme="majorEastAsia"/>
        </w:rPr>
        <w:sectPr w:rsidR="00E3166C" w:rsidRPr="00281B97" w:rsidSect="008E6E0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851" w:right="567" w:bottom="899" w:left="567" w:header="851" w:footer="306" w:gutter="0"/>
          <w:pgNumType w:start="1"/>
          <w:cols w:space="425"/>
          <w:titlePg/>
          <w:docGrid w:type="lines" w:linePitch="360"/>
        </w:sectPr>
      </w:pPr>
    </w:p>
    <w:p w14:paraId="4F2D32F3" w14:textId="77777777" w:rsidR="003B16B9" w:rsidRPr="00281B97" w:rsidRDefault="00DC2870" w:rsidP="003B16B9">
      <w:pPr>
        <w:pStyle w:val="1"/>
        <w:rPr>
          <w:rFonts w:eastAsiaTheme="majorEastAsia"/>
        </w:rPr>
      </w:pPr>
      <w:bookmarkStart w:id="0" w:name="_Toc377831616"/>
      <w:bookmarkStart w:id="1" w:name="_Ref330195945"/>
      <w:r w:rsidRPr="00281B97">
        <w:rPr>
          <w:rFonts w:eastAsiaTheme="majorEastAsia"/>
        </w:rPr>
        <w:lastRenderedPageBreak/>
        <w:t>SME</w:t>
      </w:r>
      <w:r w:rsidR="008349CA" w:rsidRPr="00281B97">
        <w:rPr>
          <w:rFonts w:eastAsiaTheme="majorEastAsia" w:hint="eastAsia"/>
        </w:rPr>
        <w:t>系統</w:t>
      </w:r>
      <w:r w:rsidR="003B16B9" w:rsidRPr="00281B97">
        <w:rPr>
          <w:rFonts w:eastAsiaTheme="majorEastAsia" w:hint="eastAsia"/>
        </w:rPr>
        <w:t>架構圖</w:t>
      </w:r>
      <w:bookmarkEnd w:id="0"/>
    </w:p>
    <w:p w14:paraId="140863EE" w14:textId="77777777" w:rsidR="003B16B9" w:rsidRPr="00281B97" w:rsidRDefault="0094010C" w:rsidP="006D513B">
      <w:pPr>
        <w:pStyle w:val="2"/>
      </w:pPr>
      <w:bookmarkStart w:id="2" w:name="_Toc377831617"/>
      <w:r w:rsidRPr="00281B97">
        <w:rPr>
          <w:rFonts w:hint="eastAsia"/>
        </w:rPr>
        <w:t>測試</w:t>
      </w:r>
      <w:r w:rsidR="008349CA" w:rsidRPr="00281B97">
        <w:rPr>
          <w:rFonts w:hint="eastAsia"/>
        </w:rPr>
        <w:t>環境</w:t>
      </w:r>
      <w:bookmarkEnd w:id="2"/>
    </w:p>
    <w:p w14:paraId="20EE65CC" w14:textId="77777777" w:rsidR="003B16B9" w:rsidRPr="00281B97" w:rsidRDefault="0094010C" w:rsidP="003B16B9">
      <w:pPr>
        <w:rPr>
          <w:rFonts w:eastAsiaTheme="majorEastAsia"/>
        </w:rPr>
      </w:pPr>
      <w:r w:rsidRPr="00281B97">
        <w:rPr>
          <w:rFonts w:eastAsiaTheme="majorEastAsia"/>
        </w:rPr>
        <w:object w:dxaOrig="16214" w:dyaOrig="9401" w14:anchorId="1DA9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5pt;height:293pt" o:ole="">
            <v:imagedata r:id="rId16" o:title=""/>
          </v:shape>
          <o:OLEObject Type="Embed" ProgID="Visio.Drawing.11" ShapeID="_x0000_i1025" DrawAspect="Content" ObjectID="_1587908249" r:id="rId17"/>
        </w:object>
      </w:r>
    </w:p>
    <w:p w14:paraId="74C40FC2" w14:textId="77777777" w:rsidR="003B16B9" w:rsidRPr="00281B97" w:rsidRDefault="003B16B9">
      <w:pPr>
        <w:widowControl/>
        <w:rPr>
          <w:rFonts w:eastAsiaTheme="majorEastAsia"/>
        </w:rPr>
      </w:pPr>
      <w:r w:rsidRPr="00281B97">
        <w:rPr>
          <w:rFonts w:eastAsiaTheme="majorEastAsia"/>
        </w:rPr>
        <w:br w:type="page"/>
      </w:r>
    </w:p>
    <w:p w14:paraId="209D7EB6" w14:textId="77777777" w:rsidR="003B16B9" w:rsidRPr="00281B97" w:rsidRDefault="008349CA" w:rsidP="006D513B">
      <w:pPr>
        <w:pStyle w:val="2"/>
      </w:pPr>
      <w:bookmarkStart w:id="3" w:name="_Toc377831618"/>
      <w:r w:rsidRPr="00281B97">
        <w:rPr>
          <w:rFonts w:hint="eastAsia"/>
        </w:rPr>
        <w:lastRenderedPageBreak/>
        <w:t>正式</w:t>
      </w:r>
      <w:r w:rsidR="003B16B9" w:rsidRPr="00281B97">
        <w:rPr>
          <w:rFonts w:hint="eastAsia"/>
        </w:rPr>
        <w:t>環境</w:t>
      </w:r>
      <w:r w:rsidR="0094010C" w:rsidRPr="00281B97">
        <w:rPr>
          <w:rFonts w:hint="eastAsia"/>
        </w:rPr>
        <w:t>(</w:t>
      </w:r>
      <w:r w:rsidR="0094010C" w:rsidRPr="00281B97">
        <w:rPr>
          <w:rFonts w:hint="eastAsia"/>
        </w:rPr>
        <w:t>未完成</w:t>
      </w:r>
      <w:r w:rsidR="0094010C" w:rsidRPr="00281B97">
        <w:rPr>
          <w:rFonts w:hint="eastAsia"/>
        </w:rPr>
        <w:t>)</w:t>
      </w:r>
      <w:bookmarkEnd w:id="3"/>
    </w:p>
    <w:p w14:paraId="5512E20F" w14:textId="77777777" w:rsidR="00D43231" w:rsidRPr="00281B97" w:rsidRDefault="00D43231" w:rsidP="003B16B9">
      <w:pPr>
        <w:rPr>
          <w:rFonts w:eastAsiaTheme="majorEastAsia"/>
        </w:rPr>
      </w:pPr>
    </w:p>
    <w:p w14:paraId="50774066" w14:textId="77777777" w:rsidR="00D43231" w:rsidRPr="00281B97" w:rsidRDefault="00D43231">
      <w:pPr>
        <w:widowControl/>
        <w:rPr>
          <w:rFonts w:eastAsiaTheme="majorEastAsia"/>
        </w:rPr>
      </w:pPr>
      <w:r w:rsidRPr="00281B97">
        <w:rPr>
          <w:rFonts w:eastAsiaTheme="majorEastAsia"/>
        </w:rPr>
        <w:br w:type="page"/>
      </w:r>
    </w:p>
    <w:p w14:paraId="09EE78ED" w14:textId="77777777" w:rsidR="00DE7C01" w:rsidRPr="00281B97" w:rsidRDefault="009D1A4C" w:rsidP="00DE7C01">
      <w:pPr>
        <w:pStyle w:val="1"/>
        <w:rPr>
          <w:rFonts w:eastAsiaTheme="majorEastAsia"/>
        </w:rPr>
      </w:pPr>
      <w:bookmarkStart w:id="4" w:name="_Toc377831619"/>
      <w:bookmarkEnd w:id="1"/>
      <w:r w:rsidRPr="00281B97">
        <w:rPr>
          <w:rFonts w:eastAsiaTheme="majorEastAsia" w:hint="eastAsia"/>
        </w:rPr>
        <w:lastRenderedPageBreak/>
        <w:t>操作環境架設</w:t>
      </w:r>
      <w:bookmarkEnd w:id="4"/>
    </w:p>
    <w:p w14:paraId="1CA1D6D8" w14:textId="77777777" w:rsidR="00DE7C01" w:rsidRPr="00281B97" w:rsidRDefault="00FB1FD9" w:rsidP="006D513B">
      <w:pPr>
        <w:pStyle w:val="2"/>
      </w:pPr>
      <w:bookmarkStart w:id="5" w:name="_Toc377831620"/>
      <w:r w:rsidRPr="00281B97">
        <w:rPr>
          <w:rFonts w:hint="eastAsia"/>
        </w:rPr>
        <w:t>安裝</w:t>
      </w:r>
      <w:r w:rsidR="00DC2870" w:rsidRPr="00281B97">
        <w:rPr>
          <w:rFonts w:hint="eastAsia"/>
        </w:rPr>
        <w:t>Java SE Development Kit</w:t>
      </w:r>
      <w:r w:rsidR="00DC2870" w:rsidRPr="00281B97">
        <w:t xml:space="preserve"> 8(</w:t>
      </w:r>
      <w:r w:rsidR="00DC2870" w:rsidRPr="00281B97">
        <w:rPr>
          <w:rFonts w:hint="eastAsia"/>
        </w:rPr>
        <w:t>依續按下一步即可</w:t>
      </w:r>
      <w:r w:rsidR="00DC2870" w:rsidRPr="00281B97">
        <w:rPr>
          <w:rFonts w:hint="eastAsia"/>
        </w:rPr>
        <w:t>)</w:t>
      </w:r>
      <w:bookmarkEnd w:id="5"/>
    </w:p>
    <w:p w14:paraId="07BBDF89" w14:textId="77777777" w:rsidR="009D1A4C" w:rsidRPr="00281B97" w:rsidRDefault="00DC2870" w:rsidP="00DE7C01">
      <w:pPr>
        <w:rPr>
          <w:rFonts w:eastAsiaTheme="majorEastAsia"/>
        </w:rPr>
      </w:pPr>
      <w:r w:rsidRPr="00281B97">
        <w:rPr>
          <w:rFonts w:eastAsiaTheme="majorEastAsia"/>
          <w:noProof/>
        </w:rPr>
        <w:drawing>
          <wp:inline distT="0" distB="0" distL="0" distR="0" wp14:anchorId="7A48DE3D" wp14:editId="4D31F04C">
            <wp:extent cx="4263849" cy="2298603"/>
            <wp:effectExtent l="0" t="0" r="3810" b="0"/>
            <wp:docPr id="1" name="圖片 1" descr="../Desktop/SME安裝手冊/螢幕快照%202017-08-29%20上午9.54.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Desktop/SME安裝手冊/螢幕快照%202017-08-29%20上午9.54.3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6"/>
                    <a:stretch/>
                  </pic:blipFill>
                  <pic:spPr bwMode="auto">
                    <a:xfrm>
                      <a:off x="0" y="0"/>
                      <a:ext cx="4289032" cy="2312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B2DB0" w14:textId="77777777" w:rsidR="009D1A4C" w:rsidRPr="00281B97" w:rsidRDefault="00DC2870" w:rsidP="00DE7C01">
      <w:pPr>
        <w:rPr>
          <w:rFonts w:eastAsiaTheme="majorEastAsia"/>
        </w:rPr>
      </w:pPr>
      <w:r w:rsidRPr="00281B97">
        <w:rPr>
          <w:rFonts w:eastAsiaTheme="majorEastAsia"/>
          <w:noProof/>
        </w:rPr>
        <w:drawing>
          <wp:inline distT="0" distB="0" distL="0" distR="0" wp14:anchorId="2C86045D" wp14:editId="70876456">
            <wp:extent cx="4263849" cy="3259554"/>
            <wp:effectExtent l="0" t="0" r="3810" b="0"/>
            <wp:docPr id="2" name="圖片 2" descr="../Desktop/SME安裝手冊/螢幕快照%202017-08-29%20上午9.54.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Desktop/SME安裝手冊/螢幕快照%202017-08-29%20上午9.54.40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528" cy="3260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81B97">
        <w:rPr>
          <w:rFonts w:eastAsiaTheme="majorEastAsia"/>
          <w:noProof/>
        </w:rPr>
        <w:lastRenderedPageBreak/>
        <w:drawing>
          <wp:inline distT="0" distB="0" distL="0" distR="0" wp14:anchorId="4E64A5FF" wp14:editId="221A70FC">
            <wp:extent cx="4197427" cy="3242272"/>
            <wp:effectExtent l="0" t="0" r="0" b="9525"/>
            <wp:docPr id="10" name="圖片 10" descr="../Desktop/SME安裝手冊/螢幕快照%202017-08-29%20上午9.54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../Desktop/SME安裝手冊/螢幕快照%202017-08-29%20上午9.54.4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7"/>
                    <a:stretch/>
                  </pic:blipFill>
                  <pic:spPr bwMode="auto">
                    <a:xfrm>
                      <a:off x="0" y="0"/>
                      <a:ext cx="4198544" cy="324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81B97">
        <w:rPr>
          <w:rFonts w:eastAsiaTheme="majorEastAsia"/>
          <w:noProof/>
        </w:rPr>
        <w:drawing>
          <wp:inline distT="0" distB="0" distL="0" distR="0" wp14:anchorId="0877C4C3" wp14:editId="118B34C6">
            <wp:extent cx="4187649" cy="3158879"/>
            <wp:effectExtent l="0" t="0" r="3810" b="0"/>
            <wp:docPr id="14" name="圖片 14" descr="../Desktop/SME安裝手冊/螢幕快照%202017-08-29%20上午9.56.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../Desktop/SME安裝手冊/螢幕快照%202017-08-29%20上午9.56.5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082" cy="3159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81B97">
        <w:rPr>
          <w:rFonts w:eastAsiaTheme="majorEastAsia"/>
          <w:noProof/>
        </w:rPr>
        <w:lastRenderedPageBreak/>
        <w:drawing>
          <wp:inline distT="0" distB="0" distL="0" distR="0" wp14:anchorId="7F2FBF92" wp14:editId="1AE0C461">
            <wp:extent cx="4187649" cy="3217922"/>
            <wp:effectExtent l="0" t="0" r="3810" b="8255"/>
            <wp:docPr id="16" name="圖片 16" descr="../Desktop/SME安裝手冊/螢幕快照%202017-08-29%20上午9.57.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../Desktop/SME安裝手冊/螢幕快照%202017-08-29%20上午9.57.40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361" cy="3219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5C121" w14:textId="4A0B8CD4" w:rsidR="00005F16" w:rsidRPr="00281B97" w:rsidRDefault="00005F16" w:rsidP="00005F16">
      <w:pPr>
        <w:widowControl/>
        <w:rPr>
          <w:rFonts w:eastAsiaTheme="majorEastAsia" w:cs="Arial Unicode MS"/>
          <w:noProof/>
          <w:snapToGrid w:val="0"/>
          <w:color w:val="000000"/>
          <w:szCs w:val="24"/>
        </w:rPr>
      </w:pPr>
      <w:r>
        <w:rPr>
          <w:rFonts w:eastAsiaTheme="majorEastAsia" w:cs="Arial Unicode MS"/>
          <w:noProof/>
          <w:snapToGrid w:val="0"/>
          <w:color w:val="000000"/>
          <w:szCs w:val="24"/>
        </w:rPr>
        <w:t>Java</w:t>
      </w:r>
      <w:r>
        <w:rPr>
          <w:rFonts w:eastAsiaTheme="majorEastAsia" w:cs="Arial Unicode MS" w:hint="eastAsia"/>
          <w:noProof/>
          <w:snapToGrid w:val="0"/>
          <w:color w:val="000000"/>
          <w:szCs w:val="24"/>
        </w:rPr>
        <w:t>安裝完成後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，新增環境變數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JBOSS_HOME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及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JDK_HOME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，設定值如下圖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(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系統→進階系統設定→環境變數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)</w:t>
      </w:r>
    </w:p>
    <w:p w14:paraId="09948525" w14:textId="4EB35A7A" w:rsidR="009D1A4C" w:rsidRPr="00281B97" w:rsidRDefault="00005F16" w:rsidP="00DE7C01">
      <w:pPr>
        <w:rPr>
          <w:rFonts w:eastAsiaTheme="majorEastAsia"/>
        </w:rPr>
      </w:pPr>
      <w:r w:rsidRPr="00281B97">
        <w:rPr>
          <w:rFonts w:eastAsiaTheme="majorEastAsia" w:cs="Arial Unicode MS"/>
          <w:noProof/>
          <w:snapToGrid w:val="0"/>
          <w:color w:val="000000"/>
          <w:sz w:val="28"/>
          <w:szCs w:val="20"/>
        </w:rPr>
        <w:drawing>
          <wp:inline distT="0" distB="0" distL="0" distR="0" wp14:anchorId="51A2EADD" wp14:editId="139EEBFB">
            <wp:extent cx="4187649" cy="4574833"/>
            <wp:effectExtent l="0" t="0" r="3810" b="0"/>
            <wp:docPr id="21" name="圖片 21" descr="../Desktop/螢幕快照%202017-11-08%20下午2.38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../Desktop/螢幕快照%202017-11-08%20下午2.38.13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226" cy="457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7B55BF" w14:textId="77777777" w:rsidR="00952FDF" w:rsidRDefault="00022BCE" w:rsidP="00952FDF">
      <w:pPr>
        <w:pStyle w:val="Web"/>
        <w:spacing w:before="0" w:beforeAutospacing="0" w:after="0" w:afterAutospacing="0"/>
        <w:rPr>
          <w:rFonts w:ascii="Arial" w:hAnsi="Arial" w:cs="Arial"/>
          <w:color w:val="000000"/>
          <w:sz w:val="24"/>
          <w:szCs w:val="24"/>
        </w:rPr>
      </w:pPr>
      <w:r w:rsidRPr="00952FDF">
        <w:rPr>
          <w:rFonts w:ascii="Arial" w:eastAsiaTheme="majorEastAsia" w:hAnsi="Arial" w:cs="Arial"/>
          <w:sz w:val="24"/>
          <w:szCs w:val="24"/>
        </w:rPr>
        <w:lastRenderedPageBreak/>
        <w:t>更新</w:t>
      </w:r>
      <w:r w:rsidRPr="00952FDF">
        <w:rPr>
          <w:rFonts w:ascii="Arial" w:eastAsia="Times New Roman" w:hAnsi="Arial" w:cs="Arial"/>
          <w:color w:val="000000"/>
          <w:sz w:val="24"/>
          <w:szCs w:val="24"/>
        </w:rPr>
        <w:t> Java Cryptography Extension (JCE)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，由於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Java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安裝時預設只支援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AES128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的加密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(AESKey 16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位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)</w:t>
      </w:r>
      <w:r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，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而本系統的加密機制為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AES256(AESKey 32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位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)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，沒有更新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JCE</w:t>
      </w:r>
      <w:r w:rsidR="00952FDF">
        <w:rPr>
          <w:rFonts w:ascii="Arial" w:eastAsiaTheme="majorEastAsia" w:hAnsi="Arial" w:cs="Arial" w:hint="eastAsia"/>
          <w:noProof/>
          <w:snapToGrid w:val="0"/>
          <w:color w:val="000000"/>
          <w:sz w:val="24"/>
          <w:szCs w:val="24"/>
        </w:rPr>
        <w:t>的話系統加解密</w:t>
      </w:r>
      <w:r w:rsidR="00952FDF" w:rsidRPr="00952FDF">
        <w:rPr>
          <w:rFonts w:ascii="Arial" w:eastAsiaTheme="majorEastAsia" w:hAnsi="Arial" w:cs="Arial"/>
          <w:noProof/>
          <w:snapToGrid w:val="0"/>
          <w:color w:val="000000"/>
          <w:sz w:val="24"/>
          <w:szCs w:val="24"/>
        </w:rPr>
        <w:t>將會顯示</w:t>
      </w:r>
      <w:proofErr w:type="spellStart"/>
      <w:r w:rsidR="00952FDF" w:rsidRPr="00952FDF">
        <w:rPr>
          <w:rFonts w:ascii="Arial" w:hAnsi="Arial" w:cs="Arial"/>
          <w:color w:val="000000"/>
          <w:sz w:val="24"/>
          <w:szCs w:val="24"/>
        </w:rPr>
        <w:t>java.security.InvalidKeyException</w:t>
      </w:r>
      <w:proofErr w:type="spellEnd"/>
      <w:r w:rsidR="00952FDF" w:rsidRPr="00952FDF">
        <w:rPr>
          <w:rFonts w:ascii="Arial" w:hAnsi="Arial" w:cs="Arial"/>
          <w:color w:val="000000"/>
          <w:sz w:val="24"/>
          <w:szCs w:val="24"/>
        </w:rPr>
        <w:t>: Illegal key size or default parameters</w:t>
      </w:r>
    </w:p>
    <w:p w14:paraId="2DD75A71" w14:textId="06F3FCC1" w:rsidR="00952FDF" w:rsidRPr="00952FDF" w:rsidRDefault="00952FDF" w:rsidP="00952FDF">
      <w:pPr>
        <w:pStyle w:val="Web"/>
        <w:spacing w:before="0" w:beforeAutospacing="0" w:after="0" w:afterAutospacing="0"/>
        <w:rPr>
          <w:rFonts w:ascii="Xingkai SC Light" w:eastAsia="Times New Roman" w:hAnsi="Xingkai SC Light" w:cs="Xingkai SC Light"/>
          <w:sz w:val="24"/>
          <w:szCs w:val="24"/>
        </w:rPr>
      </w:pPr>
      <w:r>
        <w:rPr>
          <w:rFonts w:ascii="Arial" w:hAnsi="Arial" w:cs="Arial" w:hint="eastAsia"/>
          <w:color w:val="000000"/>
          <w:sz w:val="24"/>
          <w:szCs w:val="24"/>
        </w:rPr>
        <w:t>下載位置</w:t>
      </w:r>
    </w:p>
    <w:p w14:paraId="21C48581" w14:textId="07506F5D" w:rsidR="009D1A4C" w:rsidRDefault="00532110" w:rsidP="00DE7C01">
      <w:pPr>
        <w:rPr>
          <w:rFonts w:eastAsiaTheme="majorEastAsia"/>
        </w:rPr>
      </w:pPr>
      <w:hyperlink r:id="rId24" w:history="1">
        <w:r w:rsidR="00005F16" w:rsidRPr="00ED7940">
          <w:rPr>
            <w:rStyle w:val="af"/>
            <w:rFonts w:eastAsiaTheme="majorEastAsia"/>
          </w:rPr>
          <w:t>http://www.oracle.com/technetwork/java/javase/downloads/jce8-download-2133166.html</w:t>
        </w:r>
      </w:hyperlink>
    </w:p>
    <w:p w14:paraId="7F23DEC6" w14:textId="77777777" w:rsidR="00952FDF" w:rsidRPr="00281B97" w:rsidRDefault="00952FDF" w:rsidP="00952FDF">
      <w:pPr>
        <w:rPr>
          <w:rFonts w:eastAsiaTheme="majorEastAsia"/>
          <w:noProof/>
          <w:szCs w:val="24"/>
        </w:rPr>
      </w:pPr>
      <w:r>
        <w:rPr>
          <w:rFonts w:eastAsiaTheme="majorEastAsia" w:hint="eastAsia"/>
        </w:rPr>
        <w:t>解壓縮後應會包含</w:t>
      </w:r>
      <w:r w:rsidRPr="00952FDF">
        <w:rPr>
          <w:rFonts w:eastAsiaTheme="majorEastAsia"/>
          <w:noProof/>
          <w:snapToGrid w:val="0"/>
          <w:color w:val="000000"/>
          <w:szCs w:val="24"/>
        </w:rPr>
        <w:t>local_policy.jar</w:t>
      </w:r>
      <w:r>
        <w:rPr>
          <w:rFonts w:eastAsiaTheme="majorEastAsia" w:hint="eastAsia"/>
          <w:noProof/>
          <w:snapToGrid w:val="0"/>
          <w:color w:val="000000"/>
          <w:szCs w:val="24"/>
        </w:rPr>
        <w:t>與</w:t>
      </w:r>
      <w:r w:rsidRPr="00952FDF">
        <w:rPr>
          <w:rFonts w:eastAsiaTheme="majorEastAsia"/>
          <w:noProof/>
          <w:snapToGrid w:val="0"/>
          <w:color w:val="000000"/>
          <w:szCs w:val="24"/>
        </w:rPr>
        <w:t>US_export_policy.jar</w:t>
      </w:r>
    </w:p>
    <w:p w14:paraId="47357A9D" w14:textId="77777777" w:rsidR="00952FDF" w:rsidRPr="00281B97" w:rsidRDefault="00952FDF" w:rsidP="00DE7C01">
      <w:pPr>
        <w:rPr>
          <w:rFonts w:eastAsiaTheme="majorEastAsia"/>
        </w:rPr>
      </w:pPr>
    </w:p>
    <w:p w14:paraId="586C3446" w14:textId="28DD524B" w:rsidR="00FE1ADB" w:rsidRPr="00281B97" w:rsidRDefault="00FE1ADB" w:rsidP="00FE1ADB">
      <w:pPr>
        <w:rPr>
          <w:rFonts w:eastAsiaTheme="majorEastAsia"/>
          <w:noProof/>
          <w:szCs w:val="24"/>
        </w:rPr>
      </w:pPr>
      <w:r>
        <w:rPr>
          <w:rFonts w:eastAsiaTheme="majorEastAsia" w:hint="eastAsia"/>
          <w:noProof/>
          <w:snapToGrid w:val="0"/>
          <w:color w:val="000000"/>
          <w:szCs w:val="24"/>
        </w:rPr>
        <w:t>接著更新</w:t>
      </w:r>
      <w:r>
        <w:rPr>
          <w:rFonts w:eastAsiaTheme="majorEastAsia"/>
          <w:noProof/>
          <w:snapToGrid w:val="0"/>
          <w:color w:val="000000"/>
          <w:szCs w:val="24"/>
        </w:rPr>
        <w:t>JAVA</w:t>
      </w:r>
      <w:r>
        <w:rPr>
          <w:rFonts w:eastAsiaTheme="majorEastAsia" w:hint="eastAsia"/>
          <w:noProof/>
          <w:snapToGrid w:val="0"/>
          <w:color w:val="000000"/>
          <w:szCs w:val="24"/>
        </w:rPr>
        <w:t>中的</w:t>
      </w:r>
      <w:r w:rsidRPr="00952FDF">
        <w:rPr>
          <w:rFonts w:eastAsiaTheme="majorEastAsia"/>
          <w:noProof/>
          <w:snapToGrid w:val="0"/>
          <w:color w:val="000000"/>
          <w:szCs w:val="24"/>
        </w:rPr>
        <w:t>local_policy.jar</w:t>
      </w:r>
      <w:r>
        <w:rPr>
          <w:rFonts w:eastAsiaTheme="majorEastAsia" w:hint="eastAsia"/>
          <w:noProof/>
          <w:snapToGrid w:val="0"/>
          <w:color w:val="000000"/>
          <w:szCs w:val="24"/>
        </w:rPr>
        <w:t>與</w:t>
      </w:r>
      <w:r w:rsidRPr="00952FDF">
        <w:rPr>
          <w:rFonts w:eastAsiaTheme="majorEastAsia"/>
          <w:noProof/>
          <w:snapToGrid w:val="0"/>
          <w:color w:val="000000"/>
          <w:szCs w:val="24"/>
        </w:rPr>
        <w:t>US_export_policy.jar</w:t>
      </w:r>
      <w:r>
        <w:rPr>
          <w:rFonts w:eastAsiaTheme="majorEastAsia" w:hint="eastAsia"/>
          <w:noProof/>
          <w:snapToGrid w:val="0"/>
          <w:color w:val="000000"/>
          <w:szCs w:val="24"/>
        </w:rPr>
        <w:t>即可</w:t>
      </w:r>
      <w:r w:rsidRPr="00952FDF">
        <w:rPr>
          <w:rFonts w:eastAsiaTheme="majorEastAsia"/>
          <w:noProof/>
          <w:snapToGrid w:val="0"/>
          <w:color w:val="000000"/>
          <w:szCs w:val="24"/>
        </w:rPr>
        <w:t>，</w:t>
      </w:r>
    </w:p>
    <w:p w14:paraId="0B426E06" w14:textId="013B6F35" w:rsidR="009D1A4C" w:rsidRPr="00281B97" w:rsidRDefault="00952FDF" w:rsidP="00DE7C01">
      <w:pPr>
        <w:rPr>
          <w:rFonts w:eastAsiaTheme="majorEastAsia"/>
          <w:noProof/>
          <w:szCs w:val="24"/>
        </w:rPr>
      </w:pPr>
      <w:r>
        <w:rPr>
          <w:rFonts w:eastAsiaTheme="majorEastAsia" w:hint="eastAsia"/>
          <w:noProof/>
          <w:szCs w:val="24"/>
        </w:rPr>
        <w:t>更新位置為</w:t>
      </w:r>
      <w:r>
        <w:rPr>
          <w:rFonts w:eastAsiaTheme="majorEastAsia"/>
          <w:noProof/>
          <w:szCs w:val="24"/>
        </w:rPr>
        <w:t>JAVA_HOME</w:t>
      </w:r>
      <w:r>
        <w:rPr>
          <w:rFonts w:eastAsiaTheme="majorEastAsia" w:hint="eastAsia"/>
          <w:noProof/>
          <w:szCs w:val="24"/>
        </w:rPr>
        <w:t>下</w:t>
      </w:r>
      <w:r>
        <w:rPr>
          <w:rFonts w:eastAsiaTheme="majorEastAsia"/>
          <w:noProof/>
          <w:snapToGrid w:val="0"/>
          <w:color w:val="000000"/>
          <w:szCs w:val="24"/>
        </w:rPr>
        <w:t>jre/lib/security</w:t>
      </w:r>
      <w:r>
        <w:rPr>
          <w:rFonts w:eastAsiaTheme="majorEastAsia" w:hint="eastAsia"/>
          <w:noProof/>
          <w:snapToGrid w:val="0"/>
          <w:color w:val="000000"/>
          <w:szCs w:val="24"/>
        </w:rPr>
        <w:t>資料夾</w:t>
      </w:r>
    </w:p>
    <w:p w14:paraId="0E838C96" w14:textId="0353EBEF" w:rsidR="009D1A4C" w:rsidRPr="00281B97" w:rsidRDefault="00952FDF" w:rsidP="00DE7C01">
      <w:pPr>
        <w:rPr>
          <w:rFonts w:eastAsiaTheme="majorEastAsia"/>
          <w:noProof/>
          <w:szCs w:val="24"/>
        </w:rPr>
      </w:pPr>
      <w:r>
        <w:rPr>
          <w:rFonts w:eastAsiaTheme="majorEastAsia"/>
          <w:noProof/>
          <w:szCs w:val="24"/>
        </w:rPr>
        <w:drawing>
          <wp:inline distT="0" distB="0" distL="0" distR="0" wp14:anchorId="458EF49C" wp14:editId="09D18115">
            <wp:extent cx="6412865" cy="364299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22 下午8.41.5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865" cy="364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51701" w14:textId="77777777" w:rsidR="009D1A4C" w:rsidRPr="00281B97" w:rsidRDefault="009D1A4C" w:rsidP="00DE7C01">
      <w:pPr>
        <w:rPr>
          <w:rFonts w:eastAsiaTheme="majorEastAsia"/>
          <w:noProof/>
          <w:szCs w:val="24"/>
        </w:rPr>
      </w:pPr>
    </w:p>
    <w:p w14:paraId="29406A44" w14:textId="77777777" w:rsidR="009D1A4C" w:rsidRPr="00281B97" w:rsidRDefault="009D1A4C" w:rsidP="00DE7C01">
      <w:pPr>
        <w:rPr>
          <w:rFonts w:eastAsiaTheme="majorEastAsia"/>
          <w:noProof/>
          <w:szCs w:val="24"/>
        </w:rPr>
      </w:pPr>
    </w:p>
    <w:p w14:paraId="27397192" w14:textId="77777777" w:rsidR="009D1A4C" w:rsidRPr="00281B97" w:rsidRDefault="009D1A4C" w:rsidP="00DE7C01">
      <w:pPr>
        <w:rPr>
          <w:rFonts w:eastAsiaTheme="majorEastAsia"/>
          <w:noProof/>
          <w:szCs w:val="24"/>
        </w:rPr>
      </w:pPr>
    </w:p>
    <w:p w14:paraId="61C6B0B9" w14:textId="77777777" w:rsidR="009D1A4C" w:rsidRPr="00281B97" w:rsidRDefault="009D1A4C" w:rsidP="00DE7C01">
      <w:pPr>
        <w:rPr>
          <w:rFonts w:eastAsiaTheme="majorEastAsia"/>
          <w:noProof/>
          <w:szCs w:val="24"/>
        </w:rPr>
      </w:pPr>
    </w:p>
    <w:p w14:paraId="1E769C60" w14:textId="77777777" w:rsidR="009D1A4C" w:rsidRPr="00281B97" w:rsidRDefault="009D1A4C" w:rsidP="00DE7C01">
      <w:pPr>
        <w:rPr>
          <w:rFonts w:eastAsiaTheme="majorEastAsia"/>
          <w:noProof/>
          <w:szCs w:val="24"/>
        </w:rPr>
      </w:pPr>
    </w:p>
    <w:p w14:paraId="4759C952" w14:textId="77777777" w:rsidR="009D1A4C" w:rsidRPr="00281B97" w:rsidRDefault="009D1A4C" w:rsidP="00DE7C01">
      <w:pPr>
        <w:rPr>
          <w:rFonts w:eastAsiaTheme="majorEastAsia"/>
        </w:rPr>
      </w:pPr>
    </w:p>
    <w:p w14:paraId="5A8D1C57" w14:textId="77777777" w:rsidR="006D74CF" w:rsidRPr="00281B97" w:rsidRDefault="006D74CF" w:rsidP="00DE7C01">
      <w:pPr>
        <w:rPr>
          <w:rFonts w:eastAsiaTheme="majorEastAsia"/>
        </w:rPr>
      </w:pPr>
    </w:p>
    <w:p w14:paraId="72850F5E" w14:textId="77777777" w:rsidR="006D74CF" w:rsidRDefault="006D74CF" w:rsidP="00DE7C01">
      <w:pPr>
        <w:rPr>
          <w:rFonts w:eastAsiaTheme="majorEastAsia"/>
        </w:rPr>
      </w:pPr>
    </w:p>
    <w:p w14:paraId="3901647C" w14:textId="77777777" w:rsidR="00940E7B" w:rsidRPr="00281B97" w:rsidRDefault="00940E7B" w:rsidP="00DE7C01">
      <w:pPr>
        <w:rPr>
          <w:rFonts w:eastAsiaTheme="majorEastAsia"/>
        </w:rPr>
      </w:pPr>
    </w:p>
    <w:p w14:paraId="75AB7A36" w14:textId="77777777" w:rsidR="006D74CF" w:rsidRPr="00281B97" w:rsidRDefault="006D74CF" w:rsidP="00DE7C01">
      <w:pPr>
        <w:rPr>
          <w:rFonts w:eastAsiaTheme="majorEastAsia"/>
        </w:rPr>
      </w:pPr>
    </w:p>
    <w:p w14:paraId="4E7C6D91" w14:textId="77777777" w:rsidR="006D74CF" w:rsidRDefault="006D74CF" w:rsidP="00DE7C01">
      <w:pPr>
        <w:rPr>
          <w:rFonts w:eastAsiaTheme="majorEastAsia"/>
        </w:rPr>
      </w:pPr>
    </w:p>
    <w:p w14:paraId="0FF75B15" w14:textId="77777777" w:rsidR="00005F16" w:rsidRDefault="00005F16" w:rsidP="00DE7C01">
      <w:pPr>
        <w:rPr>
          <w:rFonts w:eastAsiaTheme="majorEastAsia"/>
        </w:rPr>
      </w:pPr>
    </w:p>
    <w:p w14:paraId="38CF7EBA" w14:textId="77777777" w:rsidR="007E6B97" w:rsidRPr="00281B97" w:rsidRDefault="007E6B97" w:rsidP="00DE7C01">
      <w:pPr>
        <w:rPr>
          <w:rFonts w:eastAsiaTheme="majorEastAsia"/>
        </w:rPr>
      </w:pPr>
    </w:p>
    <w:p w14:paraId="16842893" w14:textId="7AF8E2C0" w:rsidR="00F90BB9" w:rsidRPr="00281B97" w:rsidRDefault="006D74CF" w:rsidP="006D513B">
      <w:pPr>
        <w:pStyle w:val="2"/>
      </w:pPr>
      <w:bookmarkStart w:id="6" w:name="_Toc377831621"/>
      <w:r w:rsidRPr="00281B97">
        <w:rPr>
          <w:rFonts w:hint="eastAsia"/>
        </w:rPr>
        <w:lastRenderedPageBreak/>
        <w:t>安裝</w:t>
      </w:r>
      <w:r w:rsidR="00281B97">
        <w:rPr>
          <w:rFonts w:hint="eastAsia"/>
        </w:rPr>
        <w:t>JBoss</w:t>
      </w:r>
      <w:r w:rsidR="00191075" w:rsidRPr="00281B97">
        <w:rPr>
          <w:rFonts w:hint="eastAsia"/>
        </w:rPr>
        <w:t>前置作業</w:t>
      </w:r>
      <w:bookmarkEnd w:id="6"/>
    </w:p>
    <w:p w14:paraId="67153B29" w14:textId="77777777" w:rsidR="009D72AF" w:rsidRPr="00281B97" w:rsidRDefault="009D72AF" w:rsidP="009D72AF">
      <w:pPr>
        <w:rPr>
          <w:rFonts w:eastAsiaTheme="majorEastAsia"/>
        </w:rPr>
      </w:pPr>
      <w:r w:rsidRPr="00281B97">
        <w:rPr>
          <w:rFonts w:eastAsiaTheme="majorEastAsia" w:hint="eastAsia"/>
        </w:rPr>
        <w:t>於</w:t>
      </w:r>
      <w:hyperlink r:id="rId26" w:history="1">
        <w:r w:rsidR="008C1959" w:rsidRPr="00281B97">
          <w:rPr>
            <w:rStyle w:val="af"/>
            <w:rFonts w:eastAsiaTheme="majorEastAsia"/>
          </w:rPr>
          <w:t>https://developers.redhat.com/products/eap/download/</w:t>
        </w:r>
      </w:hyperlink>
      <w:r w:rsidR="008C1959" w:rsidRPr="00281B97">
        <w:rPr>
          <w:rFonts w:eastAsiaTheme="majorEastAsia" w:hint="eastAsia"/>
        </w:rPr>
        <w:t xml:space="preserve"> </w:t>
      </w:r>
      <w:r w:rsidR="008C1959" w:rsidRPr="00281B97">
        <w:rPr>
          <w:rFonts w:eastAsiaTheme="majorEastAsia" w:hint="eastAsia"/>
        </w:rPr>
        <w:t>下載</w:t>
      </w:r>
      <w:r w:rsidR="008C1959" w:rsidRPr="00281B97">
        <w:rPr>
          <w:rFonts w:eastAsiaTheme="majorEastAsia" w:hint="eastAsia"/>
        </w:rPr>
        <w:t>7.0.0</w:t>
      </w:r>
      <w:r w:rsidR="008C1959" w:rsidRPr="00281B97">
        <w:rPr>
          <w:rFonts w:eastAsiaTheme="majorEastAsia" w:hint="eastAsia"/>
        </w:rPr>
        <w:t>版本</w:t>
      </w:r>
      <w:r w:rsidR="008C1959" w:rsidRPr="00281B97">
        <w:rPr>
          <w:rFonts w:eastAsiaTheme="majorEastAsia" w:hint="eastAsia"/>
        </w:rPr>
        <w:t>(</w:t>
      </w:r>
      <w:r w:rsidR="008C1959" w:rsidRPr="00281B97">
        <w:rPr>
          <w:rFonts w:eastAsiaTheme="majorEastAsia"/>
        </w:rPr>
        <w:t>ZIP File</w:t>
      </w:r>
      <w:r w:rsidR="008C1959" w:rsidRPr="00281B97">
        <w:rPr>
          <w:rFonts w:eastAsiaTheme="majorEastAsia" w:hint="eastAsia"/>
        </w:rPr>
        <w:t>)</w:t>
      </w:r>
    </w:p>
    <w:p w14:paraId="348B70BB" w14:textId="77777777" w:rsidR="00F90BB9" w:rsidRPr="00281B97" w:rsidRDefault="008C1959" w:rsidP="00F95BA2">
      <w:pPr>
        <w:rPr>
          <w:rFonts w:eastAsiaTheme="majorEastAsia"/>
        </w:rPr>
      </w:pPr>
      <w:r w:rsidRPr="00281B97">
        <w:rPr>
          <w:rFonts w:eastAsiaTheme="majorEastAsia" w:hint="eastAsia"/>
          <w:noProof/>
        </w:rPr>
        <w:drawing>
          <wp:inline distT="0" distB="0" distL="0" distR="0" wp14:anchorId="3FE1A4B4" wp14:editId="4E786CB3">
            <wp:extent cx="6409690" cy="4046855"/>
            <wp:effectExtent l="0" t="0" r="0" b="0"/>
            <wp:docPr id="17" name="圖片 17" descr="../Desktop/螢幕快照%202017-11-08%20下午2.24.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../Desktop/螢幕快照%202017-11-08%20下午2.24.2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404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091CB" w14:textId="77777777" w:rsidR="00DE7C01" w:rsidRPr="00281B97" w:rsidRDefault="00A066B6" w:rsidP="00A066B6">
      <w:pPr>
        <w:rPr>
          <w:rFonts w:eastAsiaTheme="majorEastAsia"/>
        </w:rPr>
      </w:pPr>
      <w:r w:rsidRPr="00281B97">
        <w:rPr>
          <w:rFonts w:eastAsiaTheme="majorEastAsia" w:hint="eastAsia"/>
        </w:rPr>
        <w:t>將下載的</w:t>
      </w:r>
      <w:r w:rsidRPr="00281B97">
        <w:rPr>
          <w:rFonts w:eastAsiaTheme="majorEastAsia"/>
        </w:rPr>
        <w:t>zip</w:t>
      </w:r>
      <w:r w:rsidRPr="00281B97">
        <w:rPr>
          <w:rFonts w:eastAsiaTheme="majorEastAsia" w:hint="eastAsia"/>
        </w:rPr>
        <w:t>檔解壓縮放置</w:t>
      </w:r>
      <w:r w:rsidRPr="00281B97">
        <w:rPr>
          <w:rFonts w:eastAsiaTheme="majorEastAsia"/>
        </w:rPr>
        <w:t>D:</w:t>
      </w:r>
      <w:r w:rsidRPr="00281B97">
        <w:rPr>
          <w:rFonts w:eastAsiaTheme="majorEastAsia" w:hint="eastAsia"/>
        </w:rPr>
        <w:t>下</w:t>
      </w:r>
    </w:p>
    <w:p w14:paraId="4D960D1C" w14:textId="77777777" w:rsidR="00D43CB7" w:rsidRPr="00281B97" w:rsidRDefault="00A066B6">
      <w:pPr>
        <w:widowControl/>
        <w:rPr>
          <w:rFonts w:eastAsiaTheme="majorEastAsia" w:cs="Arial Unicode MS"/>
          <w:noProof/>
          <w:snapToGrid w:val="0"/>
          <w:color w:val="000000"/>
          <w:sz w:val="28"/>
          <w:szCs w:val="20"/>
        </w:rPr>
      </w:pPr>
      <w:r w:rsidRPr="00281B97">
        <w:rPr>
          <w:rFonts w:eastAsiaTheme="majorEastAsia" w:cs="Arial Unicode MS"/>
          <w:noProof/>
          <w:snapToGrid w:val="0"/>
          <w:color w:val="000000"/>
          <w:sz w:val="28"/>
          <w:szCs w:val="20"/>
        </w:rPr>
        <w:drawing>
          <wp:inline distT="0" distB="0" distL="0" distR="0" wp14:anchorId="7CEEEAA9" wp14:editId="74AD5B37">
            <wp:extent cx="5618939" cy="3695790"/>
            <wp:effectExtent l="0" t="0" r="0" b="0"/>
            <wp:docPr id="20" name="圖片 20" descr="../Desktop/螢幕快照%202017-11-08%20下午2.33.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../Desktop/螢幕快照%202017-11-08%20下午2.33.2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4965" cy="369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91050" w14:textId="18803290" w:rsidR="00FF508E" w:rsidRPr="00281B97" w:rsidRDefault="00FF508E" w:rsidP="006D513B">
      <w:pPr>
        <w:pStyle w:val="2"/>
      </w:pPr>
      <w:bookmarkStart w:id="7" w:name="_Toc377831622"/>
      <w:r w:rsidRPr="00281B97">
        <w:rPr>
          <w:rFonts w:hint="eastAsia"/>
        </w:rPr>
        <w:lastRenderedPageBreak/>
        <w:t>修正</w:t>
      </w:r>
      <w:r w:rsidR="00281B97">
        <w:t>JBoss</w:t>
      </w:r>
      <w:r w:rsidRPr="00281B97">
        <w:t xml:space="preserve"> </w:t>
      </w:r>
      <w:r w:rsidRPr="00281B97">
        <w:rPr>
          <w:rFonts w:hint="eastAsia"/>
        </w:rPr>
        <w:t>相關參數</w:t>
      </w:r>
      <w:bookmarkEnd w:id="7"/>
    </w:p>
    <w:p w14:paraId="248385C9" w14:textId="30BDDF8A" w:rsidR="00964CCF" w:rsidRPr="00281B97" w:rsidRDefault="007E230B" w:rsidP="00226BCA">
      <w:pPr>
        <w:pStyle w:val="ab"/>
        <w:widowControl/>
        <w:numPr>
          <w:ilvl w:val="0"/>
          <w:numId w:val="4"/>
        </w:numPr>
        <w:ind w:leftChars="0"/>
        <w:rPr>
          <w:rFonts w:eastAsiaTheme="majorEastAsia" w:cs="Arial Unicode MS"/>
          <w:b/>
          <w:noProof/>
          <w:snapToGrid w:val="0"/>
          <w:color w:val="000000"/>
          <w:szCs w:val="24"/>
        </w:rPr>
      </w:pPr>
      <w:r w:rsidRPr="00281B97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對外網路設定</w:t>
      </w:r>
      <w:r w:rsidR="00D27C75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(127</w:t>
      </w:r>
      <w:r w:rsidR="00D27C75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只能由本機連入，</w:t>
      </w:r>
      <w:r w:rsidR="00D27C75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000</w:t>
      </w:r>
      <w:r w:rsidR="00D27C75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可讓外部連入</w:t>
      </w:r>
      <w:r w:rsidR="00D27C75"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)</w:t>
      </w:r>
    </w:p>
    <w:p w14:paraId="64B036C0" w14:textId="77777777" w:rsidR="007E230B" w:rsidRPr="00281B97" w:rsidRDefault="00D4703D" w:rsidP="00D4703D">
      <w:pPr>
        <w:widowControl/>
        <w:autoSpaceDE w:val="0"/>
        <w:autoSpaceDN w:val="0"/>
        <w:adjustRightInd w:val="0"/>
        <w:spacing w:line="340" w:lineRule="atLeast"/>
        <w:rPr>
          <w:rFonts w:eastAsiaTheme="majorEastAsia" w:cs="Arial Unicode MS"/>
          <w:noProof/>
          <w:snapToGrid w:val="0"/>
          <w:color w:val="000000"/>
          <w:szCs w:val="24"/>
        </w:rPr>
      </w:pPr>
      <w:r w:rsidRPr="00281B97">
        <w:rPr>
          <w:rFonts w:eastAsiaTheme="majorEastAsia" w:cs="Times"/>
          <w:noProof/>
          <w:szCs w:val="24"/>
        </w:rPr>
        <w:drawing>
          <wp:anchor distT="0" distB="0" distL="114300" distR="114300" simplePos="0" relativeHeight="251712512" behindDoc="0" locked="0" layoutInCell="1" allowOverlap="1" wp14:anchorId="1575A273" wp14:editId="5CE5E294">
            <wp:simplePos x="0" y="0"/>
            <wp:positionH relativeFrom="column">
              <wp:posOffset>-17145</wp:posOffset>
            </wp:positionH>
            <wp:positionV relativeFrom="paragraph">
              <wp:posOffset>459105</wp:posOffset>
            </wp:positionV>
            <wp:extent cx="4646295" cy="1090295"/>
            <wp:effectExtent l="0" t="0" r="1905" b="1905"/>
            <wp:wrapTopAndBottom/>
            <wp:docPr id="22" name="圖片 22" descr="../Desktop/螢幕快照%202017-11-08%20下午2.58.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../Desktop/螢幕快照%202017-11-08%20下午2.58.47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295" cy="109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230B" w:rsidRPr="00281B97">
        <w:rPr>
          <w:rFonts w:eastAsiaTheme="majorEastAsia" w:cs="Helvetica"/>
          <w:szCs w:val="24"/>
        </w:rPr>
        <w:t>jboss-eap-7.0/standalone/configuration</w:t>
      </w:r>
      <w:r w:rsidR="00D717D8" w:rsidRPr="00281B97">
        <w:rPr>
          <w:rFonts w:eastAsiaTheme="majorEastAsia" w:cs="Helvetica" w:hint="eastAsia"/>
          <w:szCs w:val="24"/>
        </w:rPr>
        <w:t>/standalone.xml</w:t>
      </w:r>
      <w:r w:rsidR="00D717D8" w:rsidRPr="00281B97">
        <w:rPr>
          <w:rFonts w:eastAsiaTheme="majorEastAsia" w:cs="Helvetica" w:hint="eastAsia"/>
          <w:szCs w:val="24"/>
        </w:rPr>
        <w:t>中，有一組</w:t>
      </w:r>
      <w:r w:rsidR="00D717D8" w:rsidRPr="00281B97">
        <w:rPr>
          <w:rFonts w:eastAsiaTheme="majorEastAsia" w:cs="Helvetica"/>
          <w:szCs w:val="24"/>
        </w:rPr>
        <w:t>name</w:t>
      </w:r>
      <w:r w:rsidR="00D717D8" w:rsidRPr="00281B97">
        <w:rPr>
          <w:rFonts w:eastAsiaTheme="majorEastAsia" w:cs="Helvetica" w:hint="eastAsia"/>
          <w:szCs w:val="24"/>
        </w:rPr>
        <w:t>為</w:t>
      </w:r>
      <w:r w:rsidR="00D717D8" w:rsidRPr="00281B97">
        <w:rPr>
          <w:rFonts w:eastAsiaTheme="majorEastAsia" w:cs="Helvetica" w:hint="eastAsia"/>
          <w:szCs w:val="24"/>
        </w:rPr>
        <w:t>p</w:t>
      </w:r>
      <w:r w:rsidR="00D717D8" w:rsidRPr="00281B97">
        <w:rPr>
          <w:rFonts w:eastAsiaTheme="majorEastAsia" w:cs="Helvetica"/>
          <w:szCs w:val="24"/>
        </w:rPr>
        <w:t>ublic</w:t>
      </w:r>
      <w:r w:rsidR="00D717D8" w:rsidRPr="00281B97">
        <w:rPr>
          <w:rFonts w:eastAsiaTheme="majorEastAsia" w:cs="Helvetica" w:hint="eastAsia"/>
          <w:szCs w:val="24"/>
        </w:rPr>
        <w:t>的</w:t>
      </w:r>
      <w:r w:rsidR="00D717D8" w:rsidRPr="00281B97">
        <w:rPr>
          <w:rFonts w:eastAsiaTheme="majorEastAsia" w:cs="Helvetica"/>
          <w:szCs w:val="24"/>
        </w:rPr>
        <w:t xml:space="preserve">interface, </w:t>
      </w:r>
      <w:r w:rsidR="00D717D8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將</w:t>
      </w:r>
      <w:r w:rsidR="00D717D8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127.0.0.1</w:t>
      </w:r>
      <w:r w:rsidR="00D717D8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改成</w:t>
      </w:r>
      <w:r w:rsidR="00D717D8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0.0.0.0</w:t>
      </w:r>
    </w:p>
    <w:p w14:paraId="57314F92" w14:textId="40E1F11E" w:rsidR="00D4703D" w:rsidRPr="00281B97" w:rsidRDefault="00D27C75" w:rsidP="00226BCA">
      <w:pPr>
        <w:pStyle w:val="ab"/>
        <w:widowControl/>
        <w:numPr>
          <w:ilvl w:val="0"/>
          <w:numId w:val="4"/>
        </w:numPr>
        <w:ind w:leftChars="0"/>
        <w:rPr>
          <w:rFonts w:eastAsiaTheme="majorEastAsia" w:cs="Arial Unicode MS"/>
          <w:b/>
          <w:noProof/>
          <w:snapToGrid w:val="0"/>
          <w:color w:val="000000"/>
          <w:szCs w:val="24"/>
        </w:rPr>
      </w:pPr>
      <w:r>
        <w:rPr>
          <w:rFonts w:eastAsiaTheme="majorEastAsia" w:cs="Arial Unicode MS"/>
          <w:b/>
          <w:noProof/>
          <w:snapToGrid w:val="0"/>
          <w:color w:val="000000"/>
          <w:szCs w:val="24"/>
        </w:rPr>
        <w:t>max-post-size</w:t>
      </w:r>
      <w:r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(</w:t>
      </w:r>
      <w:r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限制</w:t>
      </w:r>
      <w:r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Post</w:t>
      </w:r>
      <w:r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容量</w:t>
      </w:r>
      <w:r>
        <w:rPr>
          <w:rFonts w:eastAsiaTheme="majorEastAsia" w:cs="Arial Unicode MS" w:hint="eastAsia"/>
          <w:b/>
          <w:noProof/>
          <w:snapToGrid w:val="0"/>
          <w:color w:val="000000"/>
          <w:szCs w:val="24"/>
        </w:rPr>
        <w:t>)</w:t>
      </w:r>
    </w:p>
    <w:p w14:paraId="19C67C7E" w14:textId="77777777" w:rsidR="00D717D8" w:rsidRPr="00281B97" w:rsidRDefault="00D4703D" w:rsidP="00D4703D">
      <w:pPr>
        <w:widowControl/>
        <w:autoSpaceDE w:val="0"/>
        <w:autoSpaceDN w:val="0"/>
        <w:adjustRightInd w:val="0"/>
        <w:spacing w:after="240" w:line="340" w:lineRule="atLeast"/>
        <w:rPr>
          <w:rFonts w:eastAsiaTheme="majorEastAsia" w:cs="Helvetica"/>
          <w:szCs w:val="24"/>
        </w:rPr>
      </w:pPr>
      <w:r w:rsidRPr="00281B97">
        <w:rPr>
          <w:rFonts w:eastAsiaTheme="majorEastAsia" w:cs="Helvetica"/>
          <w:szCs w:val="24"/>
        </w:rPr>
        <w:t>jboss-eap-7.0/standalone/configuration</w:t>
      </w:r>
      <w:r w:rsidRPr="00281B97">
        <w:rPr>
          <w:rFonts w:eastAsiaTheme="majorEastAsia" w:cs="Helvetica" w:hint="eastAsia"/>
          <w:szCs w:val="24"/>
        </w:rPr>
        <w:t>/standalone.xml</w:t>
      </w:r>
      <w:r w:rsidRPr="00281B97">
        <w:rPr>
          <w:rFonts w:eastAsiaTheme="majorEastAsia" w:cs="Helvetica" w:hint="eastAsia"/>
          <w:szCs w:val="24"/>
        </w:rPr>
        <w:t>中找</w:t>
      </w:r>
      <w:r w:rsidR="00FF508E" w:rsidRPr="00281B97">
        <w:rPr>
          <w:rFonts w:eastAsiaTheme="majorEastAsia" w:cs="Helvetica" w:hint="eastAsia"/>
          <w:szCs w:val="24"/>
        </w:rPr>
        <w:t>到</w:t>
      </w:r>
      <w:r w:rsidRPr="00281B97">
        <w:rPr>
          <w:rFonts w:eastAsiaTheme="majorEastAsia" w:cs="Helvetica"/>
          <w:szCs w:val="24"/>
        </w:rPr>
        <w:t>http-listener</w:t>
      </w:r>
      <w:r w:rsidR="00FF508E" w:rsidRPr="00281B97">
        <w:rPr>
          <w:rFonts w:eastAsiaTheme="majorEastAsia" w:cs="Helvetica" w:hint="eastAsia"/>
          <w:szCs w:val="24"/>
        </w:rPr>
        <w:t>區塊</w:t>
      </w:r>
      <w:r w:rsidRPr="00281B97">
        <w:rPr>
          <w:rFonts w:eastAsiaTheme="majorEastAsia" w:cs="Helvetica" w:hint="eastAsia"/>
          <w:szCs w:val="24"/>
        </w:rPr>
        <w:t>，並在加上</w:t>
      </w:r>
      <w:r w:rsidRPr="00281B97">
        <w:rPr>
          <w:rFonts w:eastAsiaTheme="majorEastAsia" w:cs="Helvetica"/>
          <w:szCs w:val="24"/>
        </w:rPr>
        <w:t>max-post-size</w:t>
      </w:r>
      <w:r w:rsidRPr="00281B97">
        <w:rPr>
          <w:rFonts w:eastAsiaTheme="majorEastAsia" w:cs="Helvetica" w:hint="eastAsia"/>
          <w:szCs w:val="24"/>
        </w:rPr>
        <w:t>參數，並設定成</w:t>
      </w:r>
      <w:r w:rsidRPr="00281B97">
        <w:rPr>
          <w:rFonts w:eastAsiaTheme="majorEastAsia" w:cs="Helvetica" w:hint="eastAsia"/>
          <w:szCs w:val="24"/>
        </w:rPr>
        <w:t>100</w:t>
      </w:r>
      <w:r w:rsidRPr="00281B97">
        <w:rPr>
          <w:rFonts w:eastAsiaTheme="majorEastAsia" w:cs="Helvetica"/>
          <w:szCs w:val="24"/>
        </w:rPr>
        <w:t>M(104857600)</w:t>
      </w:r>
    </w:p>
    <w:p w14:paraId="6EA2A930" w14:textId="77777777" w:rsidR="00D4703D" w:rsidRDefault="00D4703D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  <w:r w:rsidRPr="00281B97">
        <w:rPr>
          <w:rFonts w:eastAsiaTheme="majorEastAsia" w:cs="Times"/>
          <w:noProof/>
          <w:szCs w:val="24"/>
        </w:rPr>
        <w:drawing>
          <wp:inline distT="0" distB="0" distL="0" distR="0" wp14:anchorId="7A322892" wp14:editId="714B5CF3">
            <wp:extent cx="5640070" cy="1991763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360"/>
                    <a:stretch/>
                  </pic:blipFill>
                  <pic:spPr bwMode="auto">
                    <a:xfrm>
                      <a:off x="0" y="0"/>
                      <a:ext cx="5640070" cy="199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81B97">
        <w:rPr>
          <w:rFonts w:eastAsiaTheme="majorEastAsia" w:cs="Times"/>
          <w:szCs w:val="24"/>
        </w:rPr>
        <w:t xml:space="preserve"> </w:t>
      </w:r>
    </w:p>
    <w:p w14:paraId="04293C91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3D052C4A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0A80F3C5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10147ABA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7CB4E0D9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4222D646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4D831591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38DF4939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6908D89C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136ACEC3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038ACC83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7ED45D81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34142C9A" w14:textId="77777777" w:rsidR="00DD6888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0B3D6B2F" w14:textId="77777777" w:rsidR="007E6B97" w:rsidRDefault="007E6B97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4E4593BC" w14:textId="77777777" w:rsidR="007E6B97" w:rsidRDefault="007E6B97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04FFEAD6" w14:textId="77777777" w:rsidR="00DD6888" w:rsidRPr="00281B97" w:rsidRDefault="00DD6888" w:rsidP="00D4703D">
      <w:pPr>
        <w:widowControl/>
        <w:autoSpaceDE w:val="0"/>
        <w:autoSpaceDN w:val="0"/>
        <w:adjustRightInd w:val="0"/>
        <w:spacing w:line="280" w:lineRule="atLeast"/>
        <w:rPr>
          <w:rFonts w:eastAsiaTheme="majorEastAsia" w:cs="Times"/>
          <w:szCs w:val="24"/>
        </w:rPr>
      </w:pPr>
    </w:p>
    <w:p w14:paraId="71419836" w14:textId="77777777" w:rsidR="00FF508E" w:rsidRPr="00281B97" w:rsidRDefault="00FF508E" w:rsidP="006D513B">
      <w:pPr>
        <w:pStyle w:val="2"/>
      </w:pPr>
      <w:bookmarkStart w:id="8" w:name="_Toc377831623"/>
      <w:r w:rsidRPr="00281B97">
        <w:rPr>
          <w:rFonts w:hint="eastAsia"/>
        </w:rPr>
        <w:lastRenderedPageBreak/>
        <w:t>將</w:t>
      </w:r>
      <w:r w:rsidRPr="00281B97">
        <w:t>JBoss</w:t>
      </w:r>
      <w:r w:rsidRPr="00281B97">
        <w:rPr>
          <w:rFonts w:hint="eastAsia"/>
        </w:rPr>
        <w:t>設定為</w:t>
      </w:r>
      <w:r w:rsidRPr="00281B97">
        <w:t>Windows</w:t>
      </w:r>
      <w:r w:rsidRPr="00281B97">
        <w:rPr>
          <w:rFonts w:hint="eastAsia"/>
        </w:rPr>
        <w:t>服務</w:t>
      </w:r>
      <w:bookmarkEnd w:id="8"/>
    </w:p>
    <w:p w14:paraId="7C794088" w14:textId="77777777" w:rsidR="00A0075D" w:rsidRPr="00281B97" w:rsidRDefault="00660B93" w:rsidP="00795605">
      <w:pPr>
        <w:widowControl/>
        <w:rPr>
          <w:rFonts w:eastAsiaTheme="majorEastAsia" w:cs="Times New Roman"/>
          <w:szCs w:val="24"/>
        </w:rPr>
      </w:pP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先至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 xml:space="preserve"> </w:t>
      </w:r>
      <w:hyperlink r:id="rId31" w:history="1">
        <w:r w:rsidR="00795605" w:rsidRPr="00281B97">
          <w:rPr>
            <w:rStyle w:val="af"/>
            <w:rFonts w:eastAsiaTheme="majorEastAsia" w:cs="Arial Unicode MS"/>
            <w:noProof/>
            <w:snapToGrid w:val="0"/>
            <w:szCs w:val="24"/>
          </w:rPr>
          <w:t>http://jbossweb.jboss.org/downloads/jboss-native-2-0-10</w:t>
        </w:r>
      </w:hyperlink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 xml:space="preserve"> 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下載</w:t>
      </w:r>
      <w:r w:rsidR="00795605" w:rsidRPr="00281B97">
        <w:rPr>
          <w:rFonts w:eastAsiaTheme="majorEastAsia" w:cs="Arial Unicode MS"/>
          <w:noProof/>
          <w:snapToGrid w:val="0"/>
          <w:color w:val="000000"/>
          <w:szCs w:val="24"/>
        </w:rPr>
        <w:t>JBoss-native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，選擇</w:t>
      </w:r>
      <w:r w:rsidR="00795605" w:rsidRPr="00281B97">
        <w:rPr>
          <w:rFonts w:eastAsiaTheme="majorEastAsia" w:cs="Times New Roman"/>
          <w:color w:val="656565"/>
          <w:szCs w:val="24"/>
          <w:shd w:val="clear" w:color="auto" w:fill="E6E7E8"/>
        </w:rPr>
        <w:t>binaries 2.0.10-windows x64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版本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(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需依實際</w:t>
      </w:r>
      <w:r w:rsidR="00795605" w:rsidRPr="00281B97">
        <w:rPr>
          <w:rFonts w:eastAsiaTheme="majorEastAsia" w:cs="Arial Unicode MS"/>
          <w:noProof/>
          <w:snapToGrid w:val="0"/>
          <w:color w:val="000000"/>
          <w:szCs w:val="24"/>
        </w:rPr>
        <w:t>OS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使用來下載</w:t>
      </w:r>
      <w:r w:rsidR="00795605"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)</w:t>
      </w:r>
    </w:p>
    <w:p w14:paraId="52AD976B" w14:textId="77777777" w:rsidR="00D43CB7" w:rsidRPr="00281B97" w:rsidRDefault="00795605">
      <w:pPr>
        <w:widowControl/>
        <w:rPr>
          <w:rFonts w:eastAsiaTheme="majorEastAsia" w:cs="Arial Unicode MS"/>
          <w:noProof/>
          <w:snapToGrid w:val="0"/>
          <w:color w:val="000000"/>
          <w:sz w:val="28"/>
          <w:szCs w:val="20"/>
        </w:rPr>
      </w:pPr>
      <w:r w:rsidRPr="00281B97">
        <w:rPr>
          <w:rFonts w:eastAsiaTheme="majorEastAsia" w:cs="Arial Unicode MS"/>
          <w:noProof/>
          <w:snapToGrid w:val="0"/>
          <w:color w:val="000000"/>
          <w:sz w:val="28"/>
          <w:szCs w:val="20"/>
        </w:rPr>
        <w:drawing>
          <wp:inline distT="0" distB="0" distL="0" distR="0" wp14:anchorId="7339D67A" wp14:editId="0CE5FE6F">
            <wp:extent cx="6400800" cy="3023870"/>
            <wp:effectExtent l="0" t="0" r="0" b="0"/>
            <wp:docPr id="24" name="圖片 24" descr="../Desktop/螢幕快照%202017-11-08%20下午3.46.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../Desktop/螢幕快照%202017-11-08%20下午3.46.2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02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6C101" w14:textId="77777777" w:rsidR="00647F9C" w:rsidRPr="00281B97" w:rsidRDefault="00795605" w:rsidP="00647F9C">
      <w:pPr>
        <w:widowControl/>
        <w:autoSpaceDE w:val="0"/>
        <w:autoSpaceDN w:val="0"/>
        <w:adjustRightInd w:val="0"/>
        <w:spacing w:after="240" w:line="340" w:lineRule="atLeast"/>
        <w:rPr>
          <w:rFonts w:eastAsiaTheme="majorEastAsia" w:cs="Helvetica"/>
          <w:szCs w:val="24"/>
        </w:rPr>
      </w:pP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解壓縮後，將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jboss-native-2.0.10-windows-x64-ssl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/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bin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下全部檔案複製至</w:t>
      </w:r>
      <w:r w:rsidR="00647F9C" w:rsidRPr="00281B97">
        <w:rPr>
          <w:rFonts w:eastAsiaTheme="majorEastAsia" w:cs="Helvetica"/>
          <w:szCs w:val="24"/>
        </w:rPr>
        <w:t xml:space="preserve">jboss-eap-7.0\bin </w:t>
      </w:r>
      <w:r w:rsidR="00647F9C" w:rsidRPr="00281B97">
        <w:rPr>
          <w:rFonts w:eastAsiaTheme="majorEastAsia" w:cs="Helvetica" w:hint="eastAsia"/>
          <w:szCs w:val="24"/>
        </w:rPr>
        <w:t>下</w:t>
      </w:r>
    </w:p>
    <w:p w14:paraId="7A773B18" w14:textId="77777777" w:rsidR="00795605" w:rsidRPr="00281B97" w:rsidRDefault="00647F9C">
      <w:pPr>
        <w:widowControl/>
        <w:rPr>
          <w:rFonts w:eastAsiaTheme="majorEastAsia" w:cs="Arial Unicode MS"/>
          <w:noProof/>
          <w:snapToGrid w:val="0"/>
          <w:color w:val="000000"/>
          <w:sz w:val="28"/>
          <w:szCs w:val="20"/>
        </w:rPr>
      </w:pPr>
      <w:r w:rsidRPr="00281B97">
        <w:rPr>
          <w:rFonts w:eastAsiaTheme="majorEastAsia" w:cs="Arial Unicode MS" w:hint="eastAsia"/>
          <w:noProof/>
          <w:snapToGrid w:val="0"/>
          <w:color w:val="000000"/>
          <w:sz w:val="28"/>
          <w:szCs w:val="20"/>
        </w:rPr>
        <w:drawing>
          <wp:inline distT="0" distB="0" distL="0" distR="0" wp14:anchorId="6E5EA264" wp14:editId="3F88CDC4">
            <wp:extent cx="6409690" cy="2236470"/>
            <wp:effectExtent l="0" t="0" r="0" b="0"/>
            <wp:docPr id="25" name="圖片 25" descr="../Desktop/螢幕快照%202017-11-08%20下午3.51.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../Desktop/螢幕快照%202017-11-08%20下午3.51.20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22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311F6" w14:textId="77777777" w:rsidR="00647F9C" w:rsidRPr="00281B97" w:rsidRDefault="00647F9C">
      <w:pPr>
        <w:widowControl/>
        <w:rPr>
          <w:rFonts w:eastAsiaTheme="majorEastAsia" w:cs="Arial Unicode MS"/>
          <w:noProof/>
          <w:snapToGrid w:val="0"/>
          <w:color w:val="000000"/>
          <w:szCs w:val="24"/>
        </w:rPr>
      </w:pPr>
      <w:r w:rsidRPr="00281B97">
        <w:rPr>
          <w:rFonts w:eastAsiaTheme="majorEastAsia" w:cs="Arial Unicode MS" w:hint="eastAsia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E4AA05B" wp14:editId="0FF6C031">
                <wp:simplePos x="0" y="0"/>
                <wp:positionH relativeFrom="margin">
                  <wp:posOffset>-17145</wp:posOffset>
                </wp:positionH>
                <wp:positionV relativeFrom="margin">
                  <wp:posOffset>6858000</wp:posOffset>
                </wp:positionV>
                <wp:extent cx="6400800" cy="2004695"/>
                <wp:effectExtent l="0" t="0" r="25400" b="27305"/>
                <wp:wrapSquare wrapText="bothSides"/>
                <wp:docPr id="26" name="文字方塊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00800" cy="20046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ABF490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@echo off</w:t>
                            </w:r>
                          </w:p>
                          <w:p w14:paraId="37D20C3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REM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JBoss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, the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OpenSource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webOS</w:t>
                            </w:r>
                            <w:proofErr w:type="spellEnd"/>
                          </w:p>
                          <w:p w14:paraId="102C1E0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</w:t>
                            </w:r>
                          </w:p>
                          <w:p w14:paraId="0789EB23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Distributable under LGPL license.</w:t>
                            </w:r>
                          </w:p>
                          <w:p w14:paraId="510E4E5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See terms of license at gnu.org.</w:t>
                            </w:r>
                          </w:p>
                          <w:p w14:paraId="2CE05B63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</w:t>
                            </w:r>
                          </w:p>
                          <w:p w14:paraId="361EC181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-------------------------------------------------------------------------</w:t>
                            </w:r>
                          </w:p>
                          <w:p w14:paraId="54F231D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REM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JBoss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Service Script for Windows</w:t>
                            </w:r>
                          </w:p>
                          <w:p w14:paraId="6A6F56A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------------------------------------------------------------------------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文字方塊 26" o:spid="_x0000_s1026" type="#_x0000_t202" style="position:absolute;margin-left:-1.3pt;margin-top:540pt;width:7in;height:157.85pt;z-index:25171353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margin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" filled="f" strokecolor="#4f81bd [3204]">
                <v:textbox>
                  <w:txbxContent>
                    <w:p w14:paraId="38ABF490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@</w:t>
                      </w: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echo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off</w:t>
                      </w:r>
                    </w:p>
                    <w:p w14:paraId="37D20C3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REM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JBoss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, the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OpenSource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webOS</w:t>
                      </w:r>
                      <w:proofErr w:type="spellEnd"/>
                    </w:p>
                    <w:p w14:paraId="102C1E0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</w:t>
                      </w:r>
                    </w:p>
                    <w:p w14:paraId="0789EB23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Distributable under LGPL license.</w:t>
                      </w:r>
                    </w:p>
                    <w:p w14:paraId="510E4E5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See terms of license at gnu.org.</w:t>
                      </w:r>
                    </w:p>
                    <w:p w14:paraId="2CE05B63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</w:t>
                      </w:r>
                    </w:p>
                    <w:p w14:paraId="361EC181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-------------------------------------------------------------------------</w:t>
                      </w:r>
                    </w:p>
                    <w:p w14:paraId="54F231D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REM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JBoss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Service Script for Windows</w:t>
                      </w:r>
                    </w:p>
                    <w:p w14:paraId="6A6F56A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-------------------------------------------------------------------------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修改</w:t>
      </w:r>
      <w:r w:rsidRPr="00281B97">
        <w:rPr>
          <w:rFonts w:eastAsiaTheme="majorEastAsia" w:cs="Arial Unicode MS"/>
          <w:noProof/>
          <w:snapToGrid w:val="0"/>
          <w:color w:val="000000"/>
          <w:szCs w:val="24"/>
        </w:rPr>
        <w:t>service.bat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，如下：</w:t>
      </w:r>
    </w:p>
    <w:p w14:paraId="1B74E927" w14:textId="77777777" w:rsidR="00647F9C" w:rsidRPr="00281B97" w:rsidRDefault="00647F9C">
      <w:pPr>
        <w:widowControl/>
        <w:rPr>
          <w:rFonts w:eastAsiaTheme="majorEastAsia" w:cs="Arial Unicode MS"/>
          <w:noProof/>
          <w:snapToGrid w:val="0"/>
          <w:color w:val="000000"/>
          <w:sz w:val="28"/>
          <w:szCs w:val="20"/>
        </w:rPr>
      </w:pPr>
      <w:r w:rsidRPr="00281B97">
        <w:rPr>
          <w:rFonts w:eastAsiaTheme="majorEastAsia" w:cs="Arial Unicode MS" w:hint="eastAsia"/>
          <w:noProof/>
          <w:color w:val="000000"/>
          <w:sz w:val="28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0" wp14:anchorId="0837D878" wp14:editId="61781DB4">
                <wp:simplePos x="0" y="0"/>
                <wp:positionH relativeFrom="margin">
                  <wp:align>left</wp:align>
                </wp:positionH>
                <wp:positionV relativeFrom="margin">
                  <wp:align>top</wp:align>
                </wp:positionV>
                <wp:extent cx="6400800" cy="8460740"/>
                <wp:effectExtent l="0" t="0" r="25400" b="22860"/>
                <wp:wrapSquare wrapText="bothSides"/>
                <wp:docPr id="27" name="文字方塊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00800" cy="84607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91402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@if not "%ECHO%" == "" echo %ECHO%</w:t>
                            </w:r>
                          </w:p>
                          <w:p w14:paraId="38574A5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@if "%OS%" == "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Windows_NT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"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etlocal</w:t>
                            </w:r>
                            <w:proofErr w:type="spellEnd"/>
                          </w:p>
                          <w:p w14:paraId="07CC0FE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DIRNAME=%CD%</w:t>
                            </w:r>
                          </w:p>
                          <w:p w14:paraId="3A8BB78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1D0CE4B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</w:t>
                            </w:r>
                          </w:p>
                          <w:p w14:paraId="12AE9061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VERSION, VERSION_MAJOR and VERSION_MINOR are populated</w:t>
                            </w:r>
                          </w:p>
                          <w:p w14:paraId="4DE59B8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during the build with ant filter.</w:t>
                            </w:r>
                          </w:p>
                          <w:p w14:paraId="7C8D408B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</w:t>
                            </w:r>
                          </w:p>
                          <w:p w14:paraId="51F209E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SVCNAME=JBossEAP7</w:t>
                            </w:r>
                          </w:p>
                          <w:p w14:paraId="4D72FB6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SVCDISP=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JBoss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Enterprise Application 7.0</w:t>
                            </w:r>
                          </w:p>
                          <w:p w14:paraId="4F23440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SVCDESC=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JBoss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Enterprise Application 7.0</w:t>
                            </w:r>
                          </w:p>
                          <w:p w14:paraId="16F5C7CB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NOPAUSE=Y</w:t>
                            </w:r>
                          </w:p>
                          <w:p w14:paraId="6DFE64E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5371C78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Suppress killing service on logoff event</w:t>
                            </w:r>
                          </w:p>
                          <w:p w14:paraId="4F01AA7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set JAVA_OPTS=-Xms128m</w:t>
                            </w:r>
                          </w:p>
                          <w:p w14:paraId="0DF57831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1D10A4E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Figure out the running mode</w:t>
                            </w:r>
                          </w:p>
                          <w:p w14:paraId="2293E99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1F76443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install" 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Install</w:t>
                            </w:r>
                            <w:proofErr w:type="spellEnd"/>
                          </w:p>
                          <w:p w14:paraId="1723C873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uninstall"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Uninstall</w:t>
                            </w:r>
                            <w:proofErr w:type="spellEnd"/>
                          </w:p>
                          <w:p w14:paraId="52CDAEC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start"   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tart</w:t>
                            </w:r>
                            <w:proofErr w:type="spellEnd"/>
                          </w:p>
                          <w:p w14:paraId="37B701A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stop"    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top</w:t>
                            </w:r>
                            <w:proofErr w:type="spellEnd"/>
                          </w:p>
                          <w:p w14:paraId="02C82D95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restart" 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Restart</w:t>
                            </w:r>
                            <w:proofErr w:type="spellEnd"/>
                          </w:p>
                          <w:p w14:paraId="5489578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/I "%1" == "signal"  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ignal</w:t>
                            </w:r>
                            <w:proofErr w:type="spellEnd"/>
                          </w:p>
                          <w:p w14:paraId="33F01BA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echo Usage: service install^|uninstall^|start^|stop^|restart^|signal</w:t>
                            </w:r>
                          </w:p>
                          <w:p w14:paraId="1D60DFC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2876C66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6FA5BB0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REM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etun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values</w:t>
                            </w:r>
                          </w:p>
                          <w:p w14:paraId="4404C71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USAGE           1</w:t>
                            </w:r>
                          </w:p>
                          <w:p w14:paraId="0655DAF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VERSION         2</w:t>
                            </w:r>
                          </w:p>
                          <w:p w14:paraId="26BE6FB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INSTALL         3</w:t>
                            </w:r>
                          </w:p>
                          <w:p w14:paraId="72D01FC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REMOVE          4</w:t>
                            </w:r>
                          </w:p>
                          <w:p w14:paraId="3560423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PARAMS          5</w:t>
                            </w:r>
                          </w:p>
                          <w:p w14:paraId="48D98D9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RR_RET_MODE            6</w:t>
                            </w:r>
                          </w:p>
                          <w:p w14:paraId="5D1A2150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4E7CE82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Explain</w:t>
                            </w:r>
                            <w:proofErr w:type="spellEnd"/>
                            <w:proofErr w:type="gramEnd"/>
                          </w:p>
                          <w:p w14:paraId="28E233A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1 echo Invalid command line parameters</w:t>
                            </w:r>
                          </w:p>
                          <w:p w14:paraId="08E526B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2 echo Failed installing %SVCDISP%</w:t>
                            </w:r>
                          </w:p>
                          <w:p w14:paraId="5A0B6DD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4 echo Failed removing %SVCDISP%</w:t>
                            </w:r>
                          </w:p>
                          <w:p w14:paraId="038264E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6 echo Unknown service mode for %SVCDISP%</w:t>
                            </w:r>
                          </w:p>
                          <w:p w14:paraId="3C66569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3D15138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6C9A399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Install</w:t>
                            </w:r>
                            <w:proofErr w:type="spellEnd"/>
                            <w:proofErr w:type="gramEnd"/>
                          </w:p>
                          <w:p w14:paraId="73A04E1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imwdc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%SVCNAME% "%DIRNAME%" "%SVCDISP%" "%SVCDESC%" service.bat</w:t>
                            </w:r>
                          </w:p>
                          <w:p w14:paraId="67E19CE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not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0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Explain</w:t>
                            </w:r>
                            <w:proofErr w:type="spellEnd"/>
                          </w:p>
                          <w:p w14:paraId="554D392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echo Service %SVCDISP% installed</w:t>
                            </w:r>
                          </w:p>
                          <w:p w14:paraId="0E97B62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6D3426E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04C6186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Uninstall</w:t>
                            </w:r>
                            <w:proofErr w:type="spellEnd"/>
                            <w:proofErr w:type="gramEnd"/>
                          </w:p>
                          <w:p w14:paraId="3EA229C3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u %SVCNAME%</w:t>
                            </w:r>
                          </w:p>
                          <w:p w14:paraId="6E29069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not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0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Explain</w:t>
                            </w:r>
                            <w:proofErr w:type="spellEnd"/>
                          </w:p>
                          <w:p w14:paraId="36EEA62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echo Service %SVCDISP% removed</w:t>
                            </w:r>
                          </w:p>
                          <w:p w14:paraId="7C68CACE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5B393A3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文字方塊 27" o:spid="_x0000_s1027" type="#_x0000_t202" style="position:absolute;margin-left:0;margin-top:0;width:7in;height:666.2pt;z-index:251715584;visibility:visible;mso-wrap-style:square;mso-height-percent:0;mso-wrap-distance-left:9pt;mso-wrap-distance-top:0;mso-wrap-distance-right:9pt;mso-wrap-distance-bottom:0;mso-position-horizontal:left;mso-position-horizontal-relative:margin;mso-position-vertical:top;mso-position-vertical-relative:margin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" o:allowoverlap="f" filled="f" strokecolor="#4f81bd [3204]">
                <v:textbox>
                  <w:txbxContent>
                    <w:p w14:paraId="2D91402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@</w:t>
                      </w: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if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not "%ECHO%" == "" echo %ECHO%</w:t>
                      </w:r>
                    </w:p>
                    <w:p w14:paraId="38574A5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@if "%OS%" == "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Windows_NT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"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etlocal</w:t>
                      </w:r>
                      <w:proofErr w:type="spellEnd"/>
                    </w:p>
                    <w:p w14:paraId="07CC0FE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DIRNAME=%CD%</w:t>
                      </w:r>
                    </w:p>
                    <w:p w14:paraId="3A8BB78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1D0CE4B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</w:t>
                      </w:r>
                    </w:p>
                    <w:p w14:paraId="12AE9061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VERSION, VERSION_MAJOR and VERSION_MINOR are populated</w:t>
                      </w:r>
                    </w:p>
                    <w:p w14:paraId="4DE59B8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during the build with ant filter.</w:t>
                      </w:r>
                    </w:p>
                    <w:p w14:paraId="7C8D408B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</w:t>
                      </w:r>
                    </w:p>
                    <w:p w14:paraId="51F209E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SVCNAME=JBossEAP7</w:t>
                      </w:r>
                    </w:p>
                    <w:p w14:paraId="4D72FB6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SVCDISP=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JBoss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Enterprise Application 7.0</w:t>
                      </w:r>
                    </w:p>
                    <w:p w14:paraId="4F23440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SVCDESC=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JBoss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Enterprise Application 7.0</w:t>
                      </w:r>
                    </w:p>
                    <w:p w14:paraId="16F5C7CB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NOPAUSE=Y</w:t>
                      </w:r>
                    </w:p>
                    <w:p w14:paraId="6DFE64E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5371C78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Suppress killing service on logoff event</w:t>
                      </w:r>
                    </w:p>
                    <w:p w14:paraId="4F01AA7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set JAVA_OPTS=-Xms128m</w:t>
                      </w:r>
                    </w:p>
                    <w:p w14:paraId="0DF57831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1D10A4E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Figure out the running mode</w:t>
                      </w:r>
                    </w:p>
                    <w:p w14:paraId="2293E99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1F76443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install" 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Install</w:t>
                      </w:r>
                      <w:proofErr w:type="spellEnd"/>
                    </w:p>
                    <w:p w14:paraId="1723C873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uninstall"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Uninstall</w:t>
                      </w:r>
                      <w:proofErr w:type="spellEnd"/>
                    </w:p>
                    <w:p w14:paraId="52CDAEC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start"   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tart</w:t>
                      </w:r>
                      <w:proofErr w:type="spellEnd"/>
                    </w:p>
                    <w:p w14:paraId="37B701A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stop"    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top</w:t>
                      </w:r>
                      <w:proofErr w:type="spellEnd"/>
                    </w:p>
                    <w:p w14:paraId="02C82D95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restart" 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Restart</w:t>
                      </w:r>
                      <w:proofErr w:type="spellEnd"/>
                    </w:p>
                    <w:p w14:paraId="5489578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/I "%1" == "signal"  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ignal</w:t>
                      </w:r>
                      <w:proofErr w:type="spellEnd"/>
                    </w:p>
                    <w:p w14:paraId="33F01BA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echo Usage: service install^|uninstall^|start^|stop^|restart^|signal</w:t>
                      </w:r>
                    </w:p>
                    <w:p w14:paraId="1D60DFC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2876C66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6FA5BB0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REM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jbosssvc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etun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values</w:t>
                      </w:r>
                    </w:p>
                    <w:p w14:paraId="4404C71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USAGE           1</w:t>
                      </w:r>
                    </w:p>
                    <w:p w14:paraId="0655DAF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VERSION         2</w:t>
                      </w:r>
                    </w:p>
                    <w:p w14:paraId="26BE6FB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INSTALL         3</w:t>
                      </w:r>
                    </w:p>
                    <w:p w14:paraId="72D01FC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REMOVE          4</w:t>
                      </w:r>
                    </w:p>
                    <w:p w14:paraId="3560423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PARAMS          5</w:t>
                      </w:r>
                    </w:p>
                    <w:p w14:paraId="48D98D9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RR_RET_MODE            6</w:t>
                      </w:r>
                    </w:p>
                    <w:p w14:paraId="5D1A2150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4E7CE82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Explain</w:t>
                      </w:r>
                      <w:proofErr w:type="spellEnd"/>
                      <w:proofErr w:type="gramEnd"/>
                    </w:p>
                    <w:p w14:paraId="28E233A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1 echo Invalid command line parameters</w:t>
                      </w:r>
                    </w:p>
                    <w:p w14:paraId="08E526B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2 echo Failed installing %SVCDISP%</w:t>
                      </w:r>
                    </w:p>
                    <w:p w14:paraId="5A0B6DD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4 echo Failed removing %SVCDISP%</w:t>
                      </w:r>
                    </w:p>
                    <w:p w14:paraId="038264E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6 echo Unknown service mode for %SVCDISP%</w:t>
                      </w:r>
                    </w:p>
                    <w:p w14:paraId="3C66569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3D15138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6C9A399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Install</w:t>
                      </w:r>
                      <w:proofErr w:type="spellEnd"/>
                      <w:proofErr w:type="gramEnd"/>
                    </w:p>
                    <w:p w14:paraId="73A04E1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imwdc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%SVCNAME% "%DIRNAME%" "%SVCDISP%" "%SVCDESC%" service.bat</w:t>
                      </w:r>
                    </w:p>
                    <w:p w14:paraId="67E19CE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not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0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Explain</w:t>
                      </w:r>
                      <w:proofErr w:type="spellEnd"/>
                    </w:p>
                    <w:p w14:paraId="554D392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echo Service %SVCDISP% installed</w:t>
                      </w:r>
                    </w:p>
                    <w:p w14:paraId="0E97B62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6D3426E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04C6186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Uninstall</w:t>
                      </w:r>
                      <w:proofErr w:type="spellEnd"/>
                      <w:proofErr w:type="gramEnd"/>
                    </w:p>
                    <w:p w14:paraId="3EA229C3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u %SVCNAME%</w:t>
                      </w:r>
                    </w:p>
                    <w:p w14:paraId="6E29069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not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0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Explain</w:t>
                      </w:r>
                      <w:proofErr w:type="spellEnd"/>
                    </w:p>
                    <w:p w14:paraId="36EEA62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echo Service %SVCDISP% removed</w:t>
                      </w:r>
                    </w:p>
                    <w:p w14:paraId="7C68CACE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5B393A3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14:paraId="6F214E63" w14:textId="77777777" w:rsidR="00647F9C" w:rsidRPr="00281B97" w:rsidRDefault="00647F9C" w:rsidP="00281B97">
      <w:pPr>
        <w:rPr>
          <w:rFonts w:eastAsiaTheme="majorEastAsia"/>
        </w:rPr>
      </w:pPr>
      <w:r w:rsidRPr="00281B97">
        <w:rPr>
          <w:rFonts w:eastAsiaTheme="majorEastAsia"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0" wp14:anchorId="58185F60" wp14:editId="3A0FCFAD">
                <wp:simplePos x="0" y="0"/>
                <wp:positionH relativeFrom="margin">
                  <wp:align>left</wp:align>
                </wp:positionH>
                <wp:positionV relativeFrom="margin">
                  <wp:align>top</wp:align>
                </wp:positionV>
                <wp:extent cx="6400800" cy="8564400"/>
                <wp:effectExtent l="0" t="0" r="25400" b="20955"/>
                <wp:wrapSquare wrapText="bothSides"/>
                <wp:docPr id="29" name="文字方塊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00800" cy="8564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3B5BA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tart</w:t>
                            </w:r>
                            <w:proofErr w:type="spellEnd"/>
                            <w:proofErr w:type="gramEnd"/>
                          </w:p>
                          <w:p w14:paraId="4038CE5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xecuted on service start</w:t>
                            </w:r>
                          </w:p>
                          <w:p w14:paraId="5E50DF4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2&gt;&amp;1 |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findstr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/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:"being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used" &gt;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nul</w:t>
                            </w:r>
                            <w:proofErr w:type="spellEnd"/>
                          </w:p>
                          <w:p w14:paraId="5F92BAC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if not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rrorleve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1 (</w:t>
                            </w:r>
                          </w:p>
                          <w:p w14:paraId="1B14342B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 echo Could not continue. Locking file already in use.</w:t>
                            </w:r>
                          </w:p>
                          <w:p w14:paraId="7122213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45616C1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  <w:p w14:paraId="457D574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cho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Y &g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</w:p>
                          <w:p w14:paraId="748AD260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tarting %SVCDISP%" &gt; run.log</w:t>
                            </w:r>
                          </w:p>
                          <w:p w14:paraId="0CB5AFEE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al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standalone.bat &l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&gt;&gt; run.log 2&gt;&amp;1</w:t>
                            </w:r>
                          </w:p>
                          <w:p w14:paraId="312AE51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hutdown %SVCDISP% service" &gt;&gt; run.log</w:t>
                            </w:r>
                          </w:p>
                          <w:p w14:paraId="55A3CD4B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</w:p>
                          <w:p w14:paraId="08078E9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24F5F041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0A0EA65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top</w:t>
                            </w:r>
                            <w:proofErr w:type="spellEnd"/>
                            <w:proofErr w:type="gramEnd"/>
                          </w:p>
                          <w:p w14:paraId="6F0FF7F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xecuted on service stop</w:t>
                            </w:r>
                          </w:p>
                          <w:p w14:paraId="52A8F74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cho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Y &g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</w:p>
                          <w:p w14:paraId="3723475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hutting down %SVCDISP%" &gt; shutdown.log</w:t>
                            </w:r>
                          </w:p>
                          <w:p w14:paraId="5F73D72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al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shutdown -S &l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&gt;&gt; shutdown.log 2&gt;&amp;1</w:t>
                            </w:r>
                          </w:p>
                          <w:p w14:paraId="7A12B0A3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hutdown %SVCDISP% service" &gt;&gt; shutdown.log</w:t>
                            </w:r>
                          </w:p>
                          <w:p w14:paraId="3A0F4E8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</w:p>
                          <w:p w14:paraId="78439D4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54F594A5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6C544E7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Restart</w:t>
                            </w:r>
                            <w:proofErr w:type="spellEnd"/>
                            <w:proofErr w:type="gramEnd"/>
                          </w:p>
                          <w:p w14:paraId="7953F55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Executed manually from command line</w:t>
                            </w:r>
                          </w:p>
                          <w:p w14:paraId="24F8D69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Note: We can only stop and start</w:t>
                            </w:r>
                          </w:p>
                          <w:p w14:paraId="794E192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cho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Y &g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</w:p>
                          <w:p w14:paraId="4428D2E0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hutting down %SVCDISP%" &gt;&gt; shutdown.log</w:t>
                            </w:r>
                          </w:p>
                          <w:p w14:paraId="6D2EBB35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al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shutdown -S &l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&gt;&gt; shutdown.log 2&gt;&amp;1</w:t>
                            </w:r>
                          </w:p>
                          <w:p w14:paraId="34D0C64F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s.lock</w:t>
                            </w:r>
                            <w:proofErr w:type="spellEnd"/>
                          </w:p>
                          <w:p w14:paraId="4854877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waitRun</w:t>
                            </w:r>
                            <w:proofErr w:type="spellEnd"/>
                            <w:proofErr w:type="gramEnd"/>
                          </w:p>
                          <w:p w14:paraId="6DDD8DA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Delete lock file</w:t>
                            </w:r>
                          </w:p>
                          <w:p w14:paraId="678F82E6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&gt;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nul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2&gt;&amp;1</w:t>
                            </w:r>
                          </w:p>
                          <w:p w14:paraId="079DA5E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Wait one second if lock file exist</w:t>
                            </w:r>
                          </w:p>
                          <w:p w14:paraId="45F30595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s 1</w:t>
                            </w:r>
                          </w:p>
                          <w:p w14:paraId="1729FD79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if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exist "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"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waitRun</w:t>
                            </w:r>
                            <w:proofErr w:type="spellEnd"/>
                          </w:p>
                          <w:p w14:paraId="40EDC45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cho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Y &g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</w:p>
                          <w:p w14:paraId="7C928FC7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Restarting %SVCDISP%" &gt;&gt; run.log</w:t>
                            </w:r>
                          </w:p>
                          <w:p w14:paraId="1DA2B26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al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standalone.bat &lt;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&gt;&gt; run.log 2&gt;&amp;1</w:t>
                            </w:r>
                          </w:p>
                          <w:p w14:paraId="05A26BC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p 1 "Shutdown %SVCDISP% service" &gt;&gt; run.log</w:t>
                            </w:r>
                          </w:p>
                          <w:p w14:paraId="430DE678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del</w:t>
                            </w:r>
                            <w:proofErr w:type="gram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.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r.lock</w:t>
                            </w:r>
                            <w:proofErr w:type="spellEnd"/>
                          </w:p>
                          <w:p w14:paraId="074F6B61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0CD71D4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338B6A70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Signal</w:t>
                            </w:r>
                            <w:proofErr w:type="spellEnd"/>
                            <w:proofErr w:type="gramEnd"/>
                          </w:p>
                          <w:p w14:paraId="067F1A4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Send signal to the service.</w:t>
                            </w:r>
                          </w:p>
                          <w:p w14:paraId="551F526E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REM Requires jbosssch.dll to be loaded in JVM</w:t>
                            </w:r>
                          </w:p>
                          <w:p w14:paraId="2DAA3ADA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@if not ""%2"" == """"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xecSignal</w:t>
                            </w:r>
                            <w:proofErr w:type="spellEnd"/>
                          </w:p>
                          <w:p w14:paraId="76A07E7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echo Missing signal parameter.</w:t>
                            </w:r>
                          </w:p>
                          <w:p w14:paraId="0620305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echo Usage: service signal [0...9]</w:t>
                            </w:r>
                          </w:p>
                          <w:p w14:paraId="1BEC1BF5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4BF93402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execSignal</w:t>
                            </w:r>
                            <w:proofErr w:type="spellEnd"/>
                            <w:proofErr w:type="gramEnd"/>
                          </w:p>
                          <w:p w14:paraId="324D1ECC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647F9C">
                              <w:rPr>
                                <w:sz w:val="16"/>
                                <w:szCs w:val="16"/>
                              </w:rPr>
                              <w:t>jbosssvc.exe -k%2 %SVCNAME%</w:t>
                            </w:r>
                          </w:p>
                          <w:p w14:paraId="53A34B6E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goto</w:t>
                            </w:r>
                            <w:proofErr w:type="spellEnd"/>
                            <w:r w:rsidRPr="00647F9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</w:p>
                          <w:p w14:paraId="3A919434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7DEF4F2D" w14:textId="77777777" w:rsidR="00C55AC4" w:rsidRPr="00647F9C" w:rsidRDefault="00C55AC4" w:rsidP="00647F9C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:</w:t>
                            </w:r>
                            <w:proofErr w:type="spellStart"/>
                            <w:r w:rsidRPr="00647F9C">
                              <w:rPr>
                                <w:sz w:val="16"/>
                                <w:szCs w:val="16"/>
                              </w:rPr>
                              <w:t>cmdEnd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文字方塊 29" o:spid="_x0000_s1028" type="#_x0000_t202" style="position:absolute;margin-left:0;margin-top:0;width:7in;height:674.35pt;z-index:2517166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top;mso-position-vertical-relative:margin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" o:allowoverlap="f" filled="f" strokecolor="#4f81bd [3204]">
                <v:textbox>
                  <w:txbxContent>
                    <w:p w14:paraId="403B5BA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tart</w:t>
                      </w:r>
                      <w:proofErr w:type="spellEnd"/>
                      <w:proofErr w:type="gramEnd"/>
                    </w:p>
                    <w:p w14:paraId="4038CE5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xecuted on service start</w:t>
                      </w:r>
                    </w:p>
                    <w:p w14:paraId="5E50DF4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2&gt;&amp;1 |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findstr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/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:"being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used" &gt;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nul</w:t>
                      </w:r>
                      <w:proofErr w:type="spellEnd"/>
                    </w:p>
                    <w:p w14:paraId="5F92BAC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if not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rrorleve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1 (</w:t>
                      </w:r>
                    </w:p>
                    <w:p w14:paraId="1B14342B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  echo Could not continue. Locking file already in use.</w:t>
                      </w:r>
                    </w:p>
                    <w:p w14:paraId="7122213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 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45616C1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)</w:t>
                      </w:r>
                    </w:p>
                    <w:p w14:paraId="457D574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echo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Y &g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</w:p>
                    <w:p w14:paraId="748AD260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tarting %SVCDISP%" &gt; run.log</w:t>
                      </w:r>
                    </w:p>
                    <w:p w14:paraId="0CB5AFEE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cal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standalone.bat &l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&gt;&gt; run.log 2&gt;&amp;1</w:t>
                      </w:r>
                    </w:p>
                    <w:p w14:paraId="312AE51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hutdown %SVCDISP% service" &gt;&gt; run.log</w:t>
                      </w:r>
                    </w:p>
                    <w:p w14:paraId="55A3CD4B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</w:p>
                    <w:p w14:paraId="08078E9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24F5F041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0A0EA65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top</w:t>
                      </w:r>
                      <w:proofErr w:type="spellEnd"/>
                      <w:proofErr w:type="gramEnd"/>
                    </w:p>
                    <w:p w14:paraId="6F0FF7F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xecuted on service stop</w:t>
                      </w:r>
                    </w:p>
                    <w:p w14:paraId="52A8F74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echo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Y &g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</w:p>
                    <w:p w14:paraId="3723475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hutting down %SVCDISP%" &gt; shutdown.log</w:t>
                      </w:r>
                    </w:p>
                    <w:p w14:paraId="5F73D72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cal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shutdown -S &l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&gt;&gt; shutdown.log 2&gt;&amp;1</w:t>
                      </w:r>
                    </w:p>
                    <w:p w14:paraId="7A12B0A3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hutdown %SVCDISP% service" &gt;&gt; shutdown.log</w:t>
                      </w:r>
                    </w:p>
                    <w:p w14:paraId="3A0F4E8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</w:p>
                    <w:p w14:paraId="78439D4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54F594A5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6C544E7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Restart</w:t>
                      </w:r>
                      <w:proofErr w:type="spellEnd"/>
                      <w:proofErr w:type="gramEnd"/>
                    </w:p>
                    <w:p w14:paraId="7953F55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Executed manually from command line</w:t>
                      </w:r>
                    </w:p>
                    <w:p w14:paraId="24F8D69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Note: We can only stop and start</w:t>
                      </w:r>
                    </w:p>
                    <w:p w14:paraId="794E192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echo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Y &g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</w:p>
                    <w:p w14:paraId="4428D2E0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hutting down %SVCDISP%" &gt;&gt; shutdown.log</w:t>
                      </w:r>
                    </w:p>
                    <w:p w14:paraId="6D2EBB35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cal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shutdown -S &l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&gt;&gt; shutdown.log 2&gt;&amp;1</w:t>
                      </w:r>
                    </w:p>
                    <w:p w14:paraId="34D0C64F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s.lock</w:t>
                      </w:r>
                      <w:proofErr w:type="spellEnd"/>
                    </w:p>
                    <w:p w14:paraId="4854877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waitRun</w:t>
                      </w:r>
                      <w:proofErr w:type="spellEnd"/>
                      <w:proofErr w:type="gramEnd"/>
                    </w:p>
                    <w:p w14:paraId="6DDD8DA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Delete lock file</w:t>
                      </w:r>
                    </w:p>
                    <w:p w14:paraId="678F82E6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&gt;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nul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2&gt;&amp;1</w:t>
                      </w:r>
                    </w:p>
                    <w:p w14:paraId="079DA5E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Wait one second if lock file exist</w:t>
                      </w:r>
                    </w:p>
                    <w:p w14:paraId="45F30595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s 1</w:t>
                      </w:r>
                    </w:p>
                    <w:p w14:paraId="1729FD79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if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exist "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"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waitRun</w:t>
                      </w:r>
                      <w:proofErr w:type="spellEnd"/>
                    </w:p>
                    <w:p w14:paraId="40EDC45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echo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Y &g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</w:p>
                    <w:p w14:paraId="7C928FC7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Restarting %SVCDISP%" &gt;&gt; run.log</w:t>
                      </w:r>
                    </w:p>
                    <w:p w14:paraId="1DA2B26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cal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standalone.bat &lt;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&gt;&gt; run.log 2&gt;&amp;1</w:t>
                      </w:r>
                    </w:p>
                    <w:p w14:paraId="05A26BC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p 1 "Shutdown %SVCDISP% service" &gt;&gt; run.log</w:t>
                      </w:r>
                    </w:p>
                    <w:p w14:paraId="430DE678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del</w:t>
                      </w:r>
                      <w:proofErr w:type="gramEnd"/>
                      <w:r w:rsidRPr="00647F9C">
                        <w:rPr>
                          <w:sz w:val="16"/>
                          <w:szCs w:val="16"/>
                        </w:rPr>
                        <w:t xml:space="preserve"> .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r.lock</w:t>
                      </w:r>
                      <w:proofErr w:type="spellEnd"/>
                    </w:p>
                    <w:p w14:paraId="074F6B61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0CD71D4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338B6A70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Signal</w:t>
                      </w:r>
                      <w:proofErr w:type="spellEnd"/>
                      <w:proofErr w:type="gramEnd"/>
                    </w:p>
                    <w:p w14:paraId="067F1A4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Send signal to the service.</w:t>
                      </w:r>
                    </w:p>
                    <w:p w14:paraId="551F526E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REM Requires jbosssch.dll to be loaded in JVM</w:t>
                      </w:r>
                    </w:p>
                    <w:p w14:paraId="2DAA3ADA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 xml:space="preserve">@if not ""%2"" == """"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xecSignal</w:t>
                      </w:r>
                      <w:proofErr w:type="spellEnd"/>
                    </w:p>
                    <w:p w14:paraId="76A07E7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echo Missing signal parameter.</w:t>
                      </w:r>
                    </w:p>
                    <w:p w14:paraId="0620305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echo Usage: service signal [0...9]</w:t>
                      </w:r>
                    </w:p>
                    <w:p w14:paraId="1BEC1BF5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4BF93402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execSignal</w:t>
                      </w:r>
                      <w:proofErr w:type="spellEnd"/>
                      <w:proofErr w:type="gramEnd"/>
                    </w:p>
                    <w:p w14:paraId="324D1ECC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r w:rsidRPr="00647F9C">
                        <w:rPr>
                          <w:sz w:val="16"/>
                          <w:szCs w:val="16"/>
                        </w:rPr>
                        <w:t>jbosssvc.exe -k%2 %SVCNAME%</w:t>
                      </w:r>
                    </w:p>
                    <w:p w14:paraId="53A34B6E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goto</w:t>
                      </w:r>
                      <w:proofErr w:type="spellEnd"/>
                      <w:r w:rsidRPr="00647F9C"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</w:p>
                    <w:p w14:paraId="3A919434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  <w:p w14:paraId="7DEF4F2D" w14:textId="77777777" w:rsidR="000208F2" w:rsidRPr="00647F9C" w:rsidRDefault="000208F2" w:rsidP="00647F9C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  <w:proofErr w:type="gramStart"/>
                      <w:r w:rsidRPr="00647F9C">
                        <w:rPr>
                          <w:sz w:val="16"/>
                          <w:szCs w:val="16"/>
                        </w:rPr>
                        <w:t>:</w:t>
                      </w:r>
                      <w:proofErr w:type="spellStart"/>
                      <w:r w:rsidRPr="00647F9C">
                        <w:rPr>
                          <w:sz w:val="16"/>
                          <w:szCs w:val="16"/>
                        </w:rPr>
                        <w:t>cmdEnd</w:t>
                      </w:r>
                      <w:proofErr w:type="spellEnd"/>
                      <w:proofErr w:type="gramEnd"/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14:paraId="1F1AC618" w14:textId="448C80D6" w:rsidR="00136E98" w:rsidRPr="00281B97" w:rsidRDefault="005E18F9" w:rsidP="006515F1">
      <w:pPr>
        <w:widowControl/>
        <w:autoSpaceDE w:val="0"/>
        <w:autoSpaceDN w:val="0"/>
        <w:adjustRightInd w:val="0"/>
        <w:spacing w:line="340" w:lineRule="atLeast"/>
        <w:rPr>
          <w:rFonts w:eastAsiaTheme="majorEastAsia" w:cs="Arial Unicode MS"/>
          <w:noProof/>
          <w:snapToGrid w:val="0"/>
          <w:color w:val="000000"/>
          <w:szCs w:val="24"/>
        </w:rPr>
      </w:pPr>
      <w:r w:rsidRPr="00281B97">
        <w:rPr>
          <w:rFonts w:eastAsiaTheme="majorEastAsia" w:cs="Arial Unicode MS" w:hint="eastAsia"/>
          <w:noProof/>
          <w:color w:val="000000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718656" behindDoc="0" locked="0" layoutInCell="1" allowOverlap="0" wp14:anchorId="3AB4C34E" wp14:editId="106AD6DA">
                <wp:simplePos x="0" y="0"/>
                <wp:positionH relativeFrom="margin">
                  <wp:posOffset>0</wp:posOffset>
                </wp:positionH>
                <wp:positionV relativeFrom="line">
                  <wp:posOffset>351790</wp:posOffset>
                </wp:positionV>
                <wp:extent cx="6400800" cy="289560"/>
                <wp:effectExtent l="0" t="0" r="25400" b="15240"/>
                <wp:wrapSquare wrapText="bothSides"/>
                <wp:docPr id="31" name="文字方塊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00800" cy="289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D9CA0E" w14:textId="77777777" w:rsidR="00C55AC4" w:rsidRPr="005E18F9" w:rsidRDefault="00C55AC4" w:rsidP="005E18F9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after="240" w:line="340" w:lineRule="atLeast"/>
                              <w:rPr>
                                <w:rFonts w:eastAsiaTheme="majorEastAsia" w:cs="Times"/>
                                <w:sz w:val="16"/>
                                <w:szCs w:val="16"/>
                              </w:rPr>
                            </w:pPr>
                            <w:proofErr w:type="spellStart"/>
                            <w:proofErr w:type="gramStart"/>
                            <w:r w:rsidRPr="005E18F9">
                              <w:rPr>
                                <w:rFonts w:eastAsiaTheme="majorEastAsia" w:cs="Times"/>
                                <w:sz w:val="16"/>
                                <w:szCs w:val="16"/>
                              </w:rPr>
                              <w:t>jboss</w:t>
                            </w:r>
                            <w:proofErr w:type="spellEnd"/>
                            <w:r w:rsidRPr="005E18F9">
                              <w:rPr>
                                <w:rFonts w:eastAsiaTheme="majorEastAsia" w:cs="Times"/>
                                <w:sz w:val="16"/>
                                <w:szCs w:val="16"/>
                              </w:rPr>
                              <w:t>-cli</w:t>
                            </w:r>
                            <w:proofErr w:type="gramEnd"/>
                            <w:r w:rsidRPr="005E18F9">
                              <w:rPr>
                                <w:rFonts w:eastAsiaTheme="majorEastAsia" w:cs="Times"/>
                                <w:sz w:val="16"/>
                                <w:szCs w:val="16"/>
                              </w:rPr>
                              <w:t xml:space="preserve"> --connect --command=:shutdown</w:t>
                            </w:r>
                          </w:p>
                          <w:p w14:paraId="072969FC" w14:textId="77777777" w:rsidR="00C55AC4" w:rsidRPr="00647F9C" w:rsidRDefault="00C55AC4" w:rsidP="005E18F9">
                            <w:pPr>
                              <w:spacing w:line="24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文字方塊 31" o:spid="_x0000_s1029" type="#_x0000_t202" style="position:absolute;margin-left:0;margin-top:27.7pt;width:7in;height:22.8pt;z-index:25171865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line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" o:allowoverlap="f" filled="f" strokecolor="#4f81bd [3204]">
                <v:textbox>
                  <w:txbxContent>
                    <w:p w14:paraId="5DD9CA0E" w14:textId="77777777" w:rsidR="000208F2" w:rsidRPr="005E18F9" w:rsidRDefault="000208F2" w:rsidP="005E18F9">
                      <w:pPr>
                        <w:widowControl/>
                        <w:autoSpaceDE w:val="0"/>
                        <w:autoSpaceDN w:val="0"/>
                        <w:adjustRightInd w:val="0"/>
                        <w:spacing w:after="240" w:line="340" w:lineRule="atLeast"/>
                        <w:rPr>
                          <w:rFonts w:eastAsiaTheme="majorEastAsia" w:cs="Times"/>
                          <w:sz w:val="16"/>
                          <w:szCs w:val="16"/>
                        </w:rPr>
                      </w:pPr>
                      <w:proofErr w:type="spellStart"/>
                      <w:proofErr w:type="gramStart"/>
                      <w:r w:rsidRPr="005E18F9">
                        <w:rPr>
                          <w:rFonts w:eastAsiaTheme="majorEastAsia" w:cs="Times"/>
                          <w:sz w:val="16"/>
                          <w:szCs w:val="16"/>
                        </w:rPr>
                        <w:t>jboss</w:t>
                      </w:r>
                      <w:proofErr w:type="spellEnd"/>
                      <w:proofErr w:type="gramEnd"/>
                      <w:r w:rsidRPr="005E18F9">
                        <w:rPr>
                          <w:rFonts w:eastAsiaTheme="majorEastAsia" w:cs="Times"/>
                          <w:sz w:val="16"/>
                          <w:szCs w:val="16"/>
                        </w:rPr>
                        <w:t>-cli --connect --command=:shutdown</w:t>
                      </w:r>
                    </w:p>
                    <w:p w14:paraId="072969FC" w14:textId="77777777" w:rsidR="000208F2" w:rsidRPr="00647F9C" w:rsidRDefault="000208F2" w:rsidP="005E18F9">
                      <w:pPr>
                        <w:spacing w:line="24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type="square" anchorx="margin" anchory="line"/>
              </v:shape>
            </w:pict>
          </mc:Fallback>
        </mc:AlternateConten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新增</w:t>
      </w:r>
      <w:r w:rsidRPr="00281B97">
        <w:rPr>
          <w:rFonts w:eastAsiaTheme="majorEastAsia" w:cs="Helvetica"/>
          <w:szCs w:val="30"/>
        </w:rPr>
        <w:t xml:space="preserve">shutdown.bat </w:t>
      </w:r>
      <w:r w:rsidRPr="00281B97">
        <w:rPr>
          <w:rFonts w:eastAsiaTheme="majorEastAsia" w:cs="Arial Unicode MS" w:hint="eastAsia"/>
          <w:noProof/>
          <w:snapToGrid w:val="0"/>
          <w:color w:val="000000"/>
          <w:szCs w:val="24"/>
        </w:rPr>
        <w:t>，內容如下：</w:t>
      </w:r>
    </w:p>
    <w:p w14:paraId="612E5744" w14:textId="169CA4B8" w:rsidR="00136E98" w:rsidRDefault="002C7C4C" w:rsidP="000826AB">
      <w:pPr>
        <w:widowControl/>
        <w:autoSpaceDE w:val="0"/>
        <w:autoSpaceDN w:val="0"/>
        <w:adjustRightInd w:val="0"/>
        <w:spacing w:line="340" w:lineRule="atLeast"/>
        <w:rPr>
          <w:rFonts w:eastAsiaTheme="majorEastAsia" w:cs="Helvetica"/>
          <w:szCs w:val="24"/>
        </w:rPr>
      </w:pPr>
      <w:r>
        <w:rPr>
          <w:rFonts w:eastAsiaTheme="majorEastAsia" w:cs="Arial Unicode MS" w:hint="eastAsia"/>
          <w:noProof/>
          <w:snapToGrid w:val="0"/>
          <w:color w:val="000000"/>
          <w:szCs w:val="24"/>
        </w:rPr>
        <w:t>使用命令提示字元，並切到</w:t>
      </w:r>
      <w:r w:rsidRPr="00281B97">
        <w:rPr>
          <w:rFonts w:eastAsiaTheme="majorEastAsia" w:cs="Helvetica"/>
          <w:szCs w:val="24"/>
        </w:rPr>
        <w:t>jboss-eap-7.0/</w:t>
      </w:r>
      <w:r>
        <w:rPr>
          <w:rFonts w:eastAsiaTheme="majorEastAsia" w:cs="Helvetica"/>
          <w:szCs w:val="24"/>
        </w:rPr>
        <w:t>bin</w:t>
      </w:r>
      <w:r>
        <w:rPr>
          <w:rFonts w:eastAsiaTheme="majorEastAsia" w:cs="Helvetica" w:hint="eastAsia"/>
          <w:szCs w:val="24"/>
        </w:rPr>
        <w:t>目錄下，輸入</w:t>
      </w:r>
      <w:r>
        <w:rPr>
          <w:rFonts w:eastAsiaTheme="majorEastAsia" w:cs="Helvetica"/>
          <w:szCs w:val="24"/>
        </w:rPr>
        <w:t>service install</w:t>
      </w:r>
      <w:r>
        <w:rPr>
          <w:rFonts w:eastAsiaTheme="majorEastAsia" w:cs="Helvetica" w:hint="eastAsia"/>
          <w:szCs w:val="24"/>
        </w:rPr>
        <w:t>來安裝服務</w:t>
      </w:r>
    </w:p>
    <w:p w14:paraId="1267D321" w14:textId="60186BD2" w:rsidR="002C7C4C" w:rsidRPr="00281B97" w:rsidRDefault="002E06F4" w:rsidP="00343BC4">
      <w:pPr>
        <w:widowControl/>
        <w:autoSpaceDE w:val="0"/>
        <w:autoSpaceDN w:val="0"/>
        <w:adjustRightInd w:val="0"/>
        <w:spacing w:after="240" w:line="340" w:lineRule="atLeast"/>
        <w:rPr>
          <w:rFonts w:eastAsiaTheme="majorEastAsia" w:cs="Arial Unicode MS"/>
          <w:noProof/>
          <w:snapToGrid w:val="0"/>
          <w:color w:val="000000"/>
          <w:szCs w:val="24"/>
        </w:rPr>
      </w:pPr>
      <w:r>
        <w:rPr>
          <w:rFonts w:eastAsiaTheme="majorEastAsia" w:cs="Arial Unicode MS" w:hint="eastAsia"/>
          <w:noProof/>
          <w:snapToGrid w:val="0"/>
          <w:color w:val="000000"/>
          <w:szCs w:val="24"/>
        </w:rPr>
        <w:drawing>
          <wp:inline distT="0" distB="0" distL="0" distR="0" wp14:anchorId="65C4E65E" wp14:editId="35B3258F">
            <wp:extent cx="3713939" cy="587593"/>
            <wp:effectExtent l="0" t="0" r="0" b="0"/>
            <wp:docPr id="18" name="圖片 18" descr="../Desktop/螢幕快照%202017-11-09%20上午10.01.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../Desktop/螢幕快照%202017-11-09%20上午10.01.2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23" cy="591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6AFA8" w14:textId="77777777" w:rsidR="005E18F9" w:rsidRPr="00281B97" w:rsidRDefault="005E18F9" w:rsidP="006D513B">
      <w:pPr>
        <w:pStyle w:val="2"/>
      </w:pPr>
      <w:bookmarkStart w:id="9" w:name="_Toc377831624"/>
      <w:r w:rsidRPr="00281B97">
        <w:rPr>
          <w:rFonts w:hint="eastAsia"/>
        </w:rPr>
        <w:t>新增</w:t>
      </w:r>
      <w:r w:rsidRPr="00281B97">
        <w:t>JBoss</w:t>
      </w:r>
      <w:r w:rsidRPr="00281B97">
        <w:rPr>
          <w:rFonts w:hint="eastAsia"/>
        </w:rPr>
        <w:t xml:space="preserve"> c</w:t>
      </w:r>
      <w:r w:rsidRPr="00281B97">
        <w:t>onsole</w:t>
      </w:r>
      <w:r w:rsidRPr="00281B97">
        <w:rPr>
          <w:rFonts w:hint="eastAsia"/>
        </w:rPr>
        <w:t>使用者</w:t>
      </w:r>
      <w:bookmarkEnd w:id="9"/>
    </w:p>
    <w:p w14:paraId="4C1DA5B5" w14:textId="2896CE9D" w:rsidR="005E18F9" w:rsidRPr="000826AB" w:rsidRDefault="000826AB" w:rsidP="005E18F9">
      <w:pPr>
        <w:rPr>
          <w:rFonts w:eastAsiaTheme="majorEastAsia"/>
        </w:rPr>
      </w:pPr>
      <w:r>
        <w:rPr>
          <w:rFonts w:eastAsiaTheme="majorEastAsia" w:hint="eastAsia"/>
        </w:rPr>
        <w:t>以系統管理員角色執行</w:t>
      </w:r>
      <w:r w:rsidR="002E06F4">
        <w:rPr>
          <w:rFonts w:eastAsiaTheme="majorEastAsia" w:cs="Arial Unicode MS" w:hint="eastAsia"/>
          <w:noProof/>
          <w:snapToGrid w:val="0"/>
          <w:color w:val="000000"/>
          <w:szCs w:val="24"/>
        </w:rPr>
        <w:t>命令提示字元，並切到</w:t>
      </w:r>
      <w:r w:rsidR="002E06F4" w:rsidRPr="00281B97">
        <w:rPr>
          <w:rFonts w:eastAsiaTheme="majorEastAsia" w:cs="Helvetica"/>
          <w:szCs w:val="24"/>
        </w:rPr>
        <w:t>jboss-eap-7.0/</w:t>
      </w:r>
      <w:r w:rsidR="002E06F4">
        <w:rPr>
          <w:rFonts w:eastAsiaTheme="majorEastAsia" w:cs="Helvetica"/>
          <w:szCs w:val="24"/>
        </w:rPr>
        <w:t>bin</w:t>
      </w:r>
      <w:r w:rsidR="002E06F4">
        <w:rPr>
          <w:rFonts w:eastAsiaTheme="majorEastAsia" w:cs="Helvetica" w:hint="eastAsia"/>
          <w:szCs w:val="24"/>
        </w:rPr>
        <w:t>目錄下，輸入</w:t>
      </w:r>
      <w:r w:rsidR="00504E04">
        <w:rPr>
          <w:rFonts w:eastAsiaTheme="majorEastAsia" w:cs="Helvetica" w:hint="eastAsia"/>
          <w:szCs w:val="24"/>
        </w:rPr>
        <w:t>add-user</w:t>
      </w:r>
      <w:r w:rsidR="001C07DD">
        <w:rPr>
          <w:rFonts w:eastAsiaTheme="majorEastAsia" w:cs="Helvetica" w:hint="eastAsia"/>
          <w:szCs w:val="24"/>
        </w:rPr>
        <w:t>，並依</w:t>
      </w:r>
      <w:r w:rsidR="000751C0">
        <w:rPr>
          <w:rFonts w:eastAsiaTheme="majorEastAsia" w:cs="Helvetica" w:hint="eastAsia"/>
          <w:szCs w:val="24"/>
        </w:rPr>
        <w:t>序輸入帳密即可。</w:t>
      </w:r>
    </w:p>
    <w:p w14:paraId="69BD2522" w14:textId="4148A0E8" w:rsidR="000751C0" w:rsidRDefault="000751C0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6115AC6D" wp14:editId="39961829">
            <wp:extent cx="6400800" cy="3349782"/>
            <wp:effectExtent l="0" t="0" r="0" b="3175"/>
            <wp:docPr id="19" name="圖片 19" descr="../Desktop/螢幕快照%202017-11-09%20下午2.43.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../Desktop/螢幕快照%202017-11-09%20下午2.43.1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35"/>
                    <a:stretch/>
                  </pic:blipFill>
                  <pic:spPr bwMode="auto">
                    <a:xfrm>
                      <a:off x="0" y="0"/>
                      <a:ext cx="6400800" cy="334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5ECF6" w14:textId="77777777" w:rsidR="00B72B06" w:rsidRDefault="00B72B06" w:rsidP="005E18F9">
      <w:pPr>
        <w:rPr>
          <w:rFonts w:eastAsiaTheme="majorEastAsia"/>
        </w:rPr>
      </w:pPr>
    </w:p>
    <w:p w14:paraId="1A51A971" w14:textId="42CF8007" w:rsidR="000751C0" w:rsidRDefault="006515F1" w:rsidP="005E18F9">
      <w:pPr>
        <w:rPr>
          <w:rFonts w:eastAsiaTheme="majorEastAsia"/>
        </w:rPr>
      </w:pPr>
      <w:r>
        <w:rPr>
          <w:rFonts w:eastAsiaTheme="majorEastAsia" w:hint="eastAsia"/>
        </w:rPr>
        <w:t>驗證剛建立的帳號是否能登入，</w:t>
      </w:r>
      <w:r w:rsidR="00B72B06" w:rsidRPr="001D5BC6">
        <w:rPr>
          <w:rFonts w:eastAsiaTheme="majorEastAsia" w:hint="eastAsia"/>
          <w:color w:val="FF0000"/>
        </w:rPr>
        <w:t>先啟動</w:t>
      </w:r>
      <w:proofErr w:type="spellStart"/>
      <w:r w:rsidR="00B72B06" w:rsidRPr="001D5BC6">
        <w:rPr>
          <w:rFonts w:eastAsiaTheme="majorEastAsia"/>
          <w:color w:val="FF0000"/>
        </w:rPr>
        <w:t>JBoss</w:t>
      </w:r>
      <w:proofErr w:type="spellEnd"/>
      <w:r w:rsidR="00B72B06" w:rsidRPr="001D5BC6">
        <w:rPr>
          <w:rFonts w:eastAsiaTheme="majorEastAsia" w:hint="eastAsia"/>
          <w:color w:val="FF0000"/>
        </w:rPr>
        <w:t>服務</w:t>
      </w:r>
      <w:r w:rsidR="00B72B06">
        <w:rPr>
          <w:rFonts w:eastAsiaTheme="majorEastAsia" w:hint="eastAsia"/>
        </w:rPr>
        <w:t>，再</w:t>
      </w:r>
      <w:r>
        <w:rPr>
          <w:rFonts w:eastAsiaTheme="majorEastAsia" w:hint="eastAsia"/>
        </w:rPr>
        <w:t>進入</w:t>
      </w:r>
      <w:hyperlink r:id="rId36" w:history="1">
        <w:r w:rsidRPr="00995BC5">
          <w:rPr>
            <w:rStyle w:val="af"/>
            <w:rFonts w:eastAsiaTheme="majorEastAsia"/>
          </w:rPr>
          <w:t>http://localhost:9990/</w:t>
        </w:r>
      </w:hyperlink>
      <w:r>
        <w:rPr>
          <w:rFonts w:eastAsiaTheme="majorEastAsia" w:hint="eastAsia"/>
        </w:rPr>
        <w:t xml:space="preserve"> </w:t>
      </w:r>
      <w:r>
        <w:rPr>
          <w:rFonts w:eastAsiaTheme="majorEastAsia" w:hint="eastAsia"/>
        </w:rPr>
        <w:t>，並輸入剛新增的帳號及密碼</w:t>
      </w:r>
    </w:p>
    <w:p w14:paraId="73F5DB6A" w14:textId="3165EAD0" w:rsidR="00A643C1" w:rsidRDefault="00A643C1" w:rsidP="005E18F9">
      <w:pPr>
        <w:rPr>
          <w:rFonts w:eastAsiaTheme="majorEastAsia"/>
        </w:rPr>
      </w:pPr>
      <w:r>
        <w:rPr>
          <w:rFonts w:eastAsiaTheme="majorEastAsia"/>
          <w:noProof/>
        </w:rPr>
        <w:lastRenderedPageBreak/>
        <w:drawing>
          <wp:inline distT="0" distB="0" distL="0" distR="0" wp14:anchorId="2DEE0BAD" wp14:editId="5B7EB42B">
            <wp:extent cx="6412865" cy="3954780"/>
            <wp:effectExtent l="0" t="0" r="0" b="762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32.54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86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0301C" w14:textId="677085C4" w:rsidR="006515F1" w:rsidRDefault="006515F1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75620446" wp14:editId="19862A5C">
            <wp:extent cx="6400800" cy="2670772"/>
            <wp:effectExtent l="0" t="0" r="0" b="0"/>
            <wp:docPr id="28" name="圖片 28" descr="../Desktop/螢幕快照%202017-11-09%20下午2.45.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../Desktop/螢幕快照%202017-11-09%20下午2.45.0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433"/>
                    <a:stretch/>
                  </pic:blipFill>
                  <pic:spPr bwMode="auto">
                    <a:xfrm>
                      <a:off x="0" y="0"/>
                      <a:ext cx="6400800" cy="2670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BA6A99" w14:textId="77777777" w:rsidR="000F7EEB" w:rsidRDefault="000F7EEB" w:rsidP="005E18F9">
      <w:pPr>
        <w:rPr>
          <w:rFonts w:eastAsiaTheme="majorEastAsia"/>
        </w:rPr>
      </w:pPr>
    </w:p>
    <w:p w14:paraId="27983857" w14:textId="77777777" w:rsidR="000F7EEB" w:rsidRDefault="000F7EEB" w:rsidP="005E18F9">
      <w:pPr>
        <w:rPr>
          <w:rFonts w:eastAsiaTheme="majorEastAsia"/>
        </w:rPr>
      </w:pPr>
    </w:p>
    <w:p w14:paraId="15B62365" w14:textId="77777777" w:rsidR="000F7EEB" w:rsidRDefault="000F7EEB" w:rsidP="005E18F9">
      <w:pPr>
        <w:rPr>
          <w:rFonts w:eastAsiaTheme="majorEastAsia"/>
        </w:rPr>
      </w:pPr>
    </w:p>
    <w:p w14:paraId="07789F9A" w14:textId="77777777" w:rsidR="000F7EEB" w:rsidRDefault="000F7EEB" w:rsidP="005E18F9">
      <w:pPr>
        <w:rPr>
          <w:rFonts w:eastAsiaTheme="majorEastAsia"/>
        </w:rPr>
      </w:pPr>
    </w:p>
    <w:p w14:paraId="398F9C7B" w14:textId="77777777" w:rsidR="000F7EEB" w:rsidRDefault="000F7EEB" w:rsidP="005E18F9">
      <w:pPr>
        <w:rPr>
          <w:rFonts w:eastAsiaTheme="majorEastAsia"/>
        </w:rPr>
      </w:pPr>
    </w:p>
    <w:p w14:paraId="4B5DF44D" w14:textId="77777777" w:rsidR="005501CE" w:rsidRDefault="005501CE" w:rsidP="005E18F9">
      <w:pPr>
        <w:rPr>
          <w:rFonts w:eastAsiaTheme="majorEastAsia"/>
        </w:rPr>
      </w:pPr>
    </w:p>
    <w:p w14:paraId="5572E3BD" w14:textId="77777777" w:rsidR="000F7EEB" w:rsidRDefault="000F7EEB" w:rsidP="005E18F9">
      <w:pPr>
        <w:rPr>
          <w:rFonts w:eastAsiaTheme="majorEastAsia"/>
        </w:rPr>
      </w:pPr>
    </w:p>
    <w:p w14:paraId="3397A752" w14:textId="77777777" w:rsidR="000F7EEB" w:rsidRPr="006515F1" w:rsidRDefault="000F7EEB" w:rsidP="005E18F9">
      <w:pPr>
        <w:rPr>
          <w:rFonts w:eastAsiaTheme="majorEastAsia"/>
        </w:rPr>
      </w:pPr>
    </w:p>
    <w:p w14:paraId="286AFD40" w14:textId="77777777" w:rsidR="005E18F9" w:rsidRPr="00281B97" w:rsidRDefault="005E18F9" w:rsidP="006D513B">
      <w:pPr>
        <w:pStyle w:val="2"/>
      </w:pPr>
      <w:bookmarkStart w:id="10" w:name="_Toc377831625"/>
      <w:r w:rsidRPr="00281B97">
        <w:rPr>
          <w:rFonts w:hint="eastAsia"/>
        </w:rPr>
        <w:lastRenderedPageBreak/>
        <w:t>新增</w:t>
      </w:r>
      <w:r w:rsidRPr="00281B97">
        <w:t>JBoss JNDI</w:t>
      </w:r>
      <w:r w:rsidRPr="00281B97">
        <w:rPr>
          <w:rFonts w:hint="eastAsia"/>
        </w:rPr>
        <w:t>設定</w:t>
      </w:r>
      <w:bookmarkEnd w:id="10"/>
    </w:p>
    <w:p w14:paraId="42DDF4FE" w14:textId="47EE0237" w:rsidR="005E18F9" w:rsidRDefault="000826AB" w:rsidP="005E18F9">
      <w:pPr>
        <w:rPr>
          <w:rFonts w:eastAsiaTheme="majorEastAsia"/>
        </w:rPr>
      </w:pPr>
      <w:r>
        <w:rPr>
          <w:rFonts w:eastAsiaTheme="majorEastAsia" w:hint="eastAsia"/>
        </w:rPr>
        <w:t>先至</w:t>
      </w:r>
      <w:hyperlink r:id="rId39" w:history="1">
        <w:r w:rsidRPr="00995BC5">
          <w:rPr>
            <w:rStyle w:val="af"/>
            <w:rFonts w:eastAsiaTheme="majorEastAsia"/>
          </w:rPr>
          <w:t>https://www.microsoft.com/en-us/download/details.aspx?id=54671</w:t>
        </w:r>
      </w:hyperlink>
      <w:r>
        <w:rPr>
          <w:rFonts w:eastAsiaTheme="majorEastAsia" w:hint="eastAsia"/>
        </w:rPr>
        <w:t xml:space="preserve"> </w:t>
      </w:r>
      <w:r>
        <w:rPr>
          <w:rFonts w:eastAsiaTheme="majorEastAsia" w:hint="eastAsia"/>
        </w:rPr>
        <w:t>下載</w:t>
      </w:r>
      <w:r>
        <w:rPr>
          <w:rFonts w:eastAsiaTheme="majorEastAsia"/>
        </w:rPr>
        <w:t>JDBC Driver 4.2 For SQL Server</w:t>
      </w:r>
    </w:p>
    <w:p w14:paraId="10D7C589" w14:textId="3F258DBA" w:rsidR="000826AB" w:rsidRPr="00281B97" w:rsidRDefault="000826AB" w:rsidP="005E18F9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65C27EB0" wp14:editId="669A0E5A">
            <wp:extent cx="6400800" cy="3666490"/>
            <wp:effectExtent l="0" t="0" r="0" b="0"/>
            <wp:docPr id="32" name="圖片 32" descr="../Desktop/螢幕快照%202017-11-09%20下午3.43.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 descr="../Desktop/螢幕快照%202017-11-09%20下午3.43.27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66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9A8CA" w14:textId="77777777" w:rsidR="000C5C71" w:rsidRDefault="00BA2031" w:rsidP="005E18F9">
      <w:pPr>
        <w:rPr>
          <w:rFonts w:eastAsiaTheme="majorEastAsia"/>
        </w:rPr>
      </w:pPr>
      <w:r>
        <w:rPr>
          <w:rFonts w:eastAsiaTheme="majorEastAsia" w:hint="eastAsia"/>
        </w:rPr>
        <w:t>開</w:t>
      </w:r>
      <w:r>
        <w:rPr>
          <w:rFonts w:eastAsiaTheme="majorEastAsia"/>
        </w:rPr>
        <w:t>Browser</w:t>
      </w:r>
      <w:r>
        <w:rPr>
          <w:rFonts w:eastAsiaTheme="majorEastAsia" w:hint="eastAsia"/>
        </w:rPr>
        <w:t xml:space="preserve"> </w:t>
      </w:r>
      <w:r>
        <w:rPr>
          <w:rFonts w:eastAsiaTheme="majorEastAsia" w:hint="eastAsia"/>
        </w:rPr>
        <w:t>進入</w:t>
      </w:r>
      <w:r>
        <w:rPr>
          <w:rFonts w:eastAsiaTheme="majorEastAsia" w:hint="eastAsia"/>
        </w:rPr>
        <w:t xml:space="preserve"> </w:t>
      </w:r>
      <w:hyperlink r:id="rId41" w:history="1">
        <w:r w:rsidRPr="00995BC5">
          <w:rPr>
            <w:rStyle w:val="af"/>
            <w:rFonts w:eastAsiaTheme="majorEastAsia"/>
          </w:rPr>
          <w:t>http://localhost:9990/</w:t>
        </w:r>
      </w:hyperlink>
      <w:r>
        <w:rPr>
          <w:rFonts w:eastAsiaTheme="majorEastAsia" w:hint="eastAsia"/>
        </w:rPr>
        <w:t xml:space="preserve"> </w:t>
      </w:r>
      <w:r w:rsidR="000C5C71">
        <w:rPr>
          <w:rFonts w:eastAsiaTheme="majorEastAsia" w:hint="eastAsia"/>
        </w:rPr>
        <w:t>管理頁面</w:t>
      </w:r>
    </w:p>
    <w:p w14:paraId="6E721599" w14:textId="29B37071" w:rsidR="005501CE" w:rsidRDefault="000C5C71" w:rsidP="005E18F9">
      <w:pPr>
        <w:rPr>
          <w:rFonts w:eastAsiaTheme="majorEastAsia"/>
        </w:rPr>
      </w:pPr>
      <w:r>
        <w:rPr>
          <w:rFonts w:eastAsiaTheme="majorEastAsia" w:hint="eastAsia"/>
        </w:rPr>
        <w:t>部署</w:t>
      </w:r>
      <w:r>
        <w:rPr>
          <w:rFonts w:eastAsiaTheme="majorEastAsia"/>
        </w:rPr>
        <w:t>sqljdbc42.jar</w:t>
      </w:r>
      <w:r w:rsidR="006B7D19">
        <w:rPr>
          <w:rFonts w:eastAsiaTheme="majorEastAsia"/>
        </w:rPr>
        <w:t>(JDBC driver)</w:t>
      </w:r>
      <w:r>
        <w:rPr>
          <w:rFonts w:eastAsiaTheme="majorEastAsia" w:hint="eastAsia"/>
        </w:rPr>
        <w:t>至</w:t>
      </w:r>
      <w:proofErr w:type="spellStart"/>
      <w:r>
        <w:rPr>
          <w:rFonts w:eastAsiaTheme="majorEastAsia"/>
        </w:rPr>
        <w:t>jboss</w:t>
      </w:r>
      <w:proofErr w:type="spellEnd"/>
      <w:r>
        <w:rPr>
          <w:rFonts w:eastAsiaTheme="majorEastAsia" w:hint="eastAsia"/>
        </w:rPr>
        <w:t>中</w:t>
      </w:r>
      <w:r>
        <w:rPr>
          <w:rFonts w:eastAsiaTheme="majorEastAsia" w:hint="eastAsia"/>
          <w:szCs w:val="24"/>
        </w:rPr>
        <w:t>，</w:t>
      </w:r>
      <w:r w:rsidR="006B7D19">
        <w:rPr>
          <w:rFonts w:eastAsiaTheme="majorEastAsia" w:hint="eastAsia"/>
          <w:szCs w:val="24"/>
        </w:rPr>
        <w:t>步驟如下</w:t>
      </w:r>
      <w:r w:rsidR="006B7D19">
        <w:rPr>
          <w:rFonts w:eastAsiaTheme="majorEastAsia" w:hint="eastAsia"/>
        </w:rPr>
        <w:t xml:space="preserve"> </w:t>
      </w:r>
    </w:p>
    <w:p w14:paraId="79843CA5" w14:textId="2EFA4407" w:rsidR="006B7D19" w:rsidRDefault="006B7D19" w:rsidP="005E18F9">
      <w:pPr>
        <w:rPr>
          <w:rFonts w:eastAsiaTheme="majorEastAsia"/>
        </w:rPr>
      </w:pPr>
      <w:r>
        <w:rPr>
          <w:rFonts w:eastAsiaTheme="majorEastAsia"/>
        </w:rPr>
        <w:t>(1)</w:t>
      </w:r>
      <w:r w:rsidRPr="006B7D19">
        <w:rPr>
          <w:rFonts w:eastAsiaTheme="majorEastAsia" w:hint="eastAsia"/>
          <w:szCs w:val="24"/>
        </w:rPr>
        <w:t xml:space="preserve"> </w:t>
      </w:r>
      <w:r>
        <w:rPr>
          <w:rFonts w:eastAsiaTheme="majorEastAsia" w:hint="eastAsia"/>
        </w:rPr>
        <w:t>點選</w:t>
      </w:r>
      <w:r>
        <w:rPr>
          <w:rFonts w:eastAsiaTheme="majorEastAsia"/>
        </w:rPr>
        <w:t>Deployments</w:t>
      </w:r>
      <w:r>
        <w:rPr>
          <w:rFonts w:eastAsiaTheme="majorEastAsia" w:hint="eastAsia"/>
        </w:rPr>
        <w:t>頁籤</w:t>
      </w:r>
      <w:r>
        <w:rPr>
          <w:rFonts w:eastAsiaTheme="majorEastAsia" w:hint="eastAsia"/>
          <w:szCs w:val="24"/>
        </w:rPr>
        <w:t>，按下</w:t>
      </w:r>
      <w:r>
        <w:rPr>
          <w:rFonts w:eastAsiaTheme="majorEastAsia"/>
          <w:szCs w:val="24"/>
        </w:rPr>
        <w:t>Add</w:t>
      </w:r>
      <w:r>
        <w:rPr>
          <w:rFonts w:eastAsiaTheme="majorEastAsia" w:hint="eastAsia"/>
          <w:szCs w:val="24"/>
        </w:rPr>
        <w:t>按鈕</w:t>
      </w:r>
    </w:p>
    <w:p w14:paraId="2639C9B5" w14:textId="799EE557" w:rsidR="000C5C71" w:rsidRDefault="006B7D19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5FD130EA" wp14:editId="18ABD2B5">
            <wp:extent cx="6412865" cy="351282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18.1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865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9B95" w14:textId="2857D015" w:rsidR="006B7D19" w:rsidRPr="006B7D19" w:rsidRDefault="006B7D19" w:rsidP="006B7D19">
      <w:pPr>
        <w:rPr>
          <w:rFonts w:eastAsia="Times New Roman" w:cs="Times New Roman"/>
          <w:szCs w:val="24"/>
        </w:rPr>
      </w:pPr>
      <w:r>
        <w:rPr>
          <w:rFonts w:eastAsiaTheme="majorEastAsia"/>
        </w:rPr>
        <w:lastRenderedPageBreak/>
        <w:t xml:space="preserve">(2) </w:t>
      </w:r>
      <w:r>
        <w:rPr>
          <w:rFonts w:eastAsiaTheme="majorEastAsia" w:hint="eastAsia"/>
        </w:rPr>
        <w:t>選擇</w:t>
      </w:r>
      <w:r w:rsidRPr="006B7D19">
        <w:rPr>
          <w:rFonts w:eastAsia="Times New Roman" w:cs="Lucida Sans Unicode"/>
          <w:color w:val="4E5255"/>
          <w:szCs w:val="24"/>
          <w:shd w:val="clear" w:color="auto" w:fill="FFFFFF"/>
        </w:rPr>
        <w:t>Upload a new deployment</w:t>
      </w:r>
    </w:p>
    <w:p w14:paraId="0F383B06" w14:textId="6706EB99" w:rsidR="006B7D19" w:rsidRDefault="006B7D19" w:rsidP="005E18F9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0F8932DD" wp14:editId="66B13B4E">
            <wp:extent cx="3802670" cy="3301120"/>
            <wp:effectExtent l="0" t="0" r="762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23.56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3875" cy="3302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E8F0E" w14:textId="77777777" w:rsidR="006B7D19" w:rsidRDefault="006B7D19" w:rsidP="005E18F9">
      <w:pPr>
        <w:rPr>
          <w:rFonts w:eastAsiaTheme="majorEastAsia"/>
        </w:rPr>
      </w:pPr>
    </w:p>
    <w:p w14:paraId="4FD0C531" w14:textId="77777777" w:rsidR="006B7D19" w:rsidRDefault="006B7D19" w:rsidP="005E18F9">
      <w:pPr>
        <w:rPr>
          <w:rFonts w:eastAsiaTheme="majorEastAsia"/>
        </w:rPr>
      </w:pPr>
    </w:p>
    <w:p w14:paraId="12BF28EC" w14:textId="5A1BB467" w:rsidR="006B7D19" w:rsidRDefault="006B7D19" w:rsidP="006B7D19">
      <w:pPr>
        <w:tabs>
          <w:tab w:val="left" w:pos="3507"/>
        </w:tabs>
        <w:rPr>
          <w:rFonts w:eastAsiaTheme="majorEastAsia"/>
        </w:rPr>
      </w:pPr>
      <w:r>
        <w:rPr>
          <w:rFonts w:eastAsiaTheme="majorEastAsia"/>
        </w:rPr>
        <w:t xml:space="preserve">(3) </w:t>
      </w:r>
      <w:r>
        <w:rPr>
          <w:rFonts w:eastAsiaTheme="majorEastAsia" w:hint="eastAsia"/>
        </w:rPr>
        <w:t>將剛剛下載的</w:t>
      </w:r>
      <w:proofErr w:type="spellStart"/>
      <w:r>
        <w:rPr>
          <w:rFonts w:eastAsiaTheme="majorEastAsia"/>
        </w:rPr>
        <w:t>jdbc</w:t>
      </w:r>
      <w:proofErr w:type="spellEnd"/>
      <w:r>
        <w:rPr>
          <w:rFonts w:eastAsiaTheme="majorEastAsia"/>
        </w:rPr>
        <w:t xml:space="preserve"> driver</w:t>
      </w:r>
      <w:r>
        <w:rPr>
          <w:rFonts w:eastAsiaTheme="majorEastAsia" w:hint="eastAsia"/>
        </w:rPr>
        <w:t>上傳</w:t>
      </w:r>
    </w:p>
    <w:p w14:paraId="73E4C65B" w14:textId="04ACE125" w:rsidR="006B7D19" w:rsidRDefault="006B7D19" w:rsidP="006B7D19">
      <w:pPr>
        <w:tabs>
          <w:tab w:val="left" w:pos="3507"/>
        </w:tabs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774601AF" wp14:editId="2E1F53CC">
            <wp:extent cx="3882849" cy="3304977"/>
            <wp:effectExtent l="0" t="0" r="381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24.57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028" cy="3305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C575F" w14:textId="77777777" w:rsidR="006B7D19" w:rsidRDefault="006B7D19" w:rsidP="005E18F9">
      <w:pPr>
        <w:rPr>
          <w:rFonts w:eastAsiaTheme="majorEastAsia"/>
        </w:rPr>
      </w:pPr>
    </w:p>
    <w:p w14:paraId="402084CC" w14:textId="77777777" w:rsidR="000F7EEB" w:rsidRDefault="000F7EEB" w:rsidP="005E18F9">
      <w:pPr>
        <w:rPr>
          <w:rFonts w:eastAsiaTheme="majorEastAsia"/>
        </w:rPr>
      </w:pPr>
    </w:p>
    <w:p w14:paraId="3A936771" w14:textId="77777777" w:rsidR="000F7EEB" w:rsidRDefault="000F7EEB" w:rsidP="005E18F9">
      <w:pPr>
        <w:rPr>
          <w:rFonts w:eastAsiaTheme="majorEastAsia"/>
        </w:rPr>
      </w:pPr>
    </w:p>
    <w:p w14:paraId="43F43204" w14:textId="77777777" w:rsidR="000F7EEB" w:rsidRDefault="000F7EEB" w:rsidP="005E18F9">
      <w:pPr>
        <w:rPr>
          <w:rFonts w:eastAsiaTheme="majorEastAsia"/>
        </w:rPr>
      </w:pPr>
    </w:p>
    <w:p w14:paraId="4BD681E8" w14:textId="792A4329" w:rsidR="006B7D19" w:rsidRDefault="006B7D19" w:rsidP="005E18F9">
      <w:pPr>
        <w:rPr>
          <w:rFonts w:eastAsiaTheme="majorEastAsia"/>
        </w:rPr>
      </w:pPr>
      <w:r>
        <w:rPr>
          <w:rFonts w:eastAsiaTheme="majorEastAsia"/>
        </w:rPr>
        <w:lastRenderedPageBreak/>
        <w:t xml:space="preserve">(4) </w:t>
      </w:r>
      <w:r w:rsidR="000A0747">
        <w:rPr>
          <w:rFonts w:eastAsiaTheme="majorEastAsia" w:hint="eastAsia"/>
        </w:rPr>
        <w:t>點選</w:t>
      </w:r>
      <w:r w:rsidR="000A0747">
        <w:rPr>
          <w:rFonts w:eastAsiaTheme="majorEastAsia"/>
        </w:rPr>
        <w:t>finish</w:t>
      </w:r>
      <w:r w:rsidR="000A0747">
        <w:rPr>
          <w:rFonts w:eastAsiaTheme="majorEastAsia" w:hint="eastAsia"/>
        </w:rPr>
        <w:t>即可</w:t>
      </w:r>
    </w:p>
    <w:p w14:paraId="655F6850" w14:textId="47781E3D" w:rsidR="000A0747" w:rsidRDefault="000A0747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662CE472" wp14:editId="066DCFAA">
            <wp:extent cx="3882849" cy="3374954"/>
            <wp:effectExtent l="0" t="0" r="3810" b="381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27.16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3967" cy="3375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45CF0" w14:textId="77777777" w:rsidR="000A0747" w:rsidRDefault="000A0747" w:rsidP="005E18F9">
      <w:pPr>
        <w:rPr>
          <w:rFonts w:eastAsiaTheme="majorEastAsia"/>
        </w:rPr>
      </w:pPr>
    </w:p>
    <w:p w14:paraId="2AF6E5DC" w14:textId="77777777" w:rsidR="000A0747" w:rsidRDefault="000A0747" w:rsidP="005E18F9">
      <w:pPr>
        <w:rPr>
          <w:rFonts w:eastAsiaTheme="majorEastAsia"/>
        </w:rPr>
      </w:pPr>
    </w:p>
    <w:p w14:paraId="312E3529" w14:textId="594295A6" w:rsidR="000A0747" w:rsidRDefault="000A0747" w:rsidP="005E18F9">
      <w:pPr>
        <w:rPr>
          <w:rFonts w:eastAsiaTheme="majorEastAsia"/>
        </w:rPr>
      </w:pPr>
      <w:r>
        <w:rPr>
          <w:rFonts w:eastAsiaTheme="majorEastAsia"/>
        </w:rPr>
        <w:t xml:space="preserve">(5) </w:t>
      </w:r>
      <w:r w:rsidR="000F7EEB">
        <w:rPr>
          <w:rFonts w:eastAsiaTheme="majorEastAsia" w:hint="eastAsia"/>
        </w:rPr>
        <w:t>部署成功點選</w:t>
      </w:r>
      <w:r>
        <w:rPr>
          <w:rFonts w:eastAsiaTheme="majorEastAsia"/>
        </w:rPr>
        <w:t>sqljdbc42.jar</w:t>
      </w:r>
      <w:r w:rsidR="000F7EEB">
        <w:rPr>
          <w:rFonts w:eastAsiaTheme="majorEastAsia" w:hint="eastAsia"/>
        </w:rPr>
        <w:t>時</w:t>
      </w:r>
      <w:r>
        <w:rPr>
          <w:rFonts w:eastAsiaTheme="majorEastAsia" w:hint="eastAsia"/>
        </w:rPr>
        <w:t xml:space="preserve"> </w:t>
      </w:r>
      <w:r>
        <w:rPr>
          <w:rFonts w:eastAsiaTheme="majorEastAsia" w:hint="eastAsia"/>
        </w:rPr>
        <w:t>會出現如下畫面</w:t>
      </w:r>
    </w:p>
    <w:p w14:paraId="67A0BB61" w14:textId="11FC2F2C" w:rsidR="000A0747" w:rsidRDefault="000A0747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12AA66A1" wp14:editId="180D6A02">
            <wp:extent cx="6412865" cy="3493135"/>
            <wp:effectExtent l="0" t="0" r="0" b="12065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下午5.29.56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865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CE0BE" w14:textId="77777777" w:rsidR="000A0747" w:rsidRDefault="000A0747" w:rsidP="005E18F9">
      <w:pPr>
        <w:rPr>
          <w:rFonts w:eastAsiaTheme="majorEastAsia"/>
        </w:rPr>
      </w:pPr>
    </w:p>
    <w:p w14:paraId="0A2FA6BD" w14:textId="77777777" w:rsidR="000F7EEB" w:rsidRDefault="000F7EEB" w:rsidP="005E18F9">
      <w:pPr>
        <w:rPr>
          <w:rFonts w:eastAsiaTheme="majorEastAsia"/>
        </w:rPr>
      </w:pPr>
    </w:p>
    <w:p w14:paraId="611C479F" w14:textId="77777777" w:rsidR="000F7EEB" w:rsidRDefault="000F7EEB" w:rsidP="005E18F9">
      <w:pPr>
        <w:rPr>
          <w:rFonts w:eastAsiaTheme="majorEastAsia"/>
        </w:rPr>
      </w:pPr>
    </w:p>
    <w:p w14:paraId="63E1C3C7" w14:textId="576DDF73" w:rsidR="00BA2031" w:rsidRDefault="000C5C71" w:rsidP="005E18F9">
      <w:pPr>
        <w:rPr>
          <w:rFonts w:eastAsiaTheme="majorEastAsia"/>
        </w:rPr>
      </w:pPr>
      <w:r>
        <w:rPr>
          <w:rFonts w:eastAsiaTheme="majorEastAsia" w:hint="eastAsia"/>
        </w:rPr>
        <w:lastRenderedPageBreak/>
        <w:t>部署完</w:t>
      </w:r>
      <w:r>
        <w:rPr>
          <w:rFonts w:eastAsiaTheme="majorEastAsia"/>
        </w:rPr>
        <w:t>sqljdbc42.jar</w:t>
      </w:r>
      <w:r>
        <w:rPr>
          <w:rFonts w:eastAsiaTheme="majorEastAsia" w:hint="eastAsia"/>
        </w:rPr>
        <w:t>後</w:t>
      </w:r>
      <w:r>
        <w:rPr>
          <w:rFonts w:eastAsiaTheme="majorEastAsia" w:hint="eastAsia"/>
          <w:szCs w:val="24"/>
        </w:rPr>
        <w:t>，</w:t>
      </w:r>
      <w:r>
        <w:rPr>
          <w:rFonts w:eastAsiaTheme="majorEastAsia" w:hint="eastAsia"/>
        </w:rPr>
        <w:t>至</w:t>
      </w:r>
      <w:r w:rsidR="00BA2031">
        <w:rPr>
          <w:rFonts w:eastAsiaTheme="majorEastAsia"/>
        </w:rPr>
        <w:t>Configuration&gt;Subsystems&gt;</w:t>
      </w:r>
      <w:proofErr w:type="spellStart"/>
      <w:r w:rsidR="00BA2031">
        <w:rPr>
          <w:rFonts w:eastAsiaTheme="majorEastAsia"/>
        </w:rPr>
        <w:t>Datasources</w:t>
      </w:r>
      <w:proofErr w:type="spellEnd"/>
      <w:r w:rsidR="00BA2031">
        <w:rPr>
          <w:rFonts w:eastAsiaTheme="majorEastAsia"/>
        </w:rPr>
        <w:t>&gt;Non-XA&gt;Add</w:t>
      </w:r>
      <w:r w:rsidR="00BA2031">
        <w:rPr>
          <w:rFonts w:eastAsiaTheme="majorEastAsia" w:hint="eastAsia"/>
        </w:rPr>
        <w:t>新增</w:t>
      </w:r>
      <w:r w:rsidR="00BA2031">
        <w:rPr>
          <w:rFonts w:eastAsiaTheme="majorEastAsia"/>
        </w:rPr>
        <w:t>JNDI</w:t>
      </w:r>
    </w:p>
    <w:p w14:paraId="534F21D4" w14:textId="4F1A25F7" w:rsidR="00BA2031" w:rsidRDefault="00BA2031" w:rsidP="005E18F9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69838A8A" wp14:editId="5FEDD5FF">
            <wp:extent cx="6400727" cy="2127564"/>
            <wp:effectExtent l="0" t="0" r="635" b="6350"/>
            <wp:docPr id="6" name="圖片 6" descr="../Desktop/螢幕快照%202017-11-14%20下午7.52.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../Desktop/螢幕快照%202017-11-14%20下午7.52.3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676"/>
                    <a:stretch/>
                  </pic:blipFill>
                  <pic:spPr bwMode="auto">
                    <a:xfrm>
                      <a:off x="0" y="0"/>
                      <a:ext cx="6400800" cy="2127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37893A" w14:textId="6FFB45DA" w:rsidR="00BA2031" w:rsidRDefault="00BA2031" w:rsidP="005E18F9">
      <w:pPr>
        <w:rPr>
          <w:rFonts w:eastAsiaTheme="majorEastAsia"/>
        </w:rPr>
      </w:pPr>
      <w:r>
        <w:rPr>
          <w:rFonts w:eastAsiaTheme="majorEastAsia" w:hint="eastAsia"/>
        </w:rPr>
        <w:t>接著按圖設定</w:t>
      </w:r>
      <w:r>
        <w:rPr>
          <w:rFonts w:eastAsiaTheme="majorEastAsia" w:hint="eastAsia"/>
        </w:rPr>
        <w:t>(</w:t>
      </w:r>
      <w:r>
        <w:rPr>
          <w:rFonts w:eastAsiaTheme="majorEastAsia" w:hint="eastAsia"/>
        </w:rPr>
        <w:t>帳密及連線位置需依實際情況修正</w:t>
      </w:r>
      <w:r>
        <w:rPr>
          <w:rFonts w:eastAsiaTheme="majorEastAsia" w:hint="eastAsia"/>
        </w:rPr>
        <w:t>)</w:t>
      </w:r>
    </w:p>
    <w:p w14:paraId="18820B07" w14:textId="1DA1D5E2" w:rsidR="00814CE0" w:rsidRDefault="00814CE0" w:rsidP="005E18F9">
      <w:pPr>
        <w:rPr>
          <w:rFonts w:eastAsiaTheme="majorEastAsia"/>
        </w:rPr>
      </w:pPr>
      <w:r>
        <w:rPr>
          <w:rFonts w:eastAsiaTheme="majorEastAsia" w:hint="eastAsia"/>
        </w:rPr>
        <w:t>(1)</w:t>
      </w:r>
    </w:p>
    <w:p w14:paraId="7426DD88" w14:textId="77777777" w:rsidR="00814CE0" w:rsidRDefault="00BA2031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07139A8E" wp14:editId="2E2C7AFB">
            <wp:extent cx="3718800" cy="3960000"/>
            <wp:effectExtent l="0" t="0" r="0" b="2540"/>
            <wp:docPr id="7" name="圖片 7" descr="../Desktop/螢幕快照%202017-11-14%20下午7.31.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../Desktop/螢幕快照%202017-11-14%20下午7.31.2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5"/>
                    <a:stretch/>
                  </pic:blipFill>
                  <pic:spPr bwMode="auto">
                    <a:xfrm>
                      <a:off x="0" y="0"/>
                      <a:ext cx="3718800" cy="39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73E807" w14:textId="77777777" w:rsidR="000F7EEB" w:rsidRDefault="000F7EEB" w:rsidP="005E18F9">
      <w:pPr>
        <w:rPr>
          <w:rFonts w:eastAsiaTheme="majorEastAsia"/>
        </w:rPr>
      </w:pPr>
    </w:p>
    <w:p w14:paraId="7B9955DE" w14:textId="77777777" w:rsidR="000F7EEB" w:rsidRDefault="000F7EEB" w:rsidP="005E18F9">
      <w:pPr>
        <w:rPr>
          <w:rFonts w:eastAsiaTheme="majorEastAsia"/>
        </w:rPr>
      </w:pPr>
    </w:p>
    <w:p w14:paraId="4480131E" w14:textId="77777777" w:rsidR="000F7EEB" w:rsidRDefault="000F7EEB" w:rsidP="005E18F9">
      <w:pPr>
        <w:rPr>
          <w:rFonts w:eastAsiaTheme="majorEastAsia"/>
        </w:rPr>
      </w:pPr>
    </w:p>
    <w:p w14:paraId="006A4E47" w14:textId="77777777" w:rsidR="000F7EEB" w:rsidRDefault="000F7EEB" w:rsidP="005E18F9">
      <w:pPr>
        <w:rPr>
          <w:rFonts w:eastAsiaTheme="majorEastAsia"/>
        </w:rPr>
      </w:pPr>
    </w:p>
    <w:p w14:paraId="0949AE3F" w14:textId="77777777" w:rsidR="000F7EEB" w:rsidRDefault="000F7EEB" w:rsidP="005E18F9">
      <w:pPr>
        <w:rPr>
          <w:rFonts w:eastAsiaTheme="majorEastAsia"/>
        </w:rPr>
      </w:pPr>
    </w:p>
    <w:p w14:paraId="6AAE600E" w14:textId="77777777" w:rsidR="000F7EEB" w:rsidRDefault="000F7EEB" w:rsidP="005E18F9">
      <w:pPr>
        <w:rPr>
          <w:rFonts w:eastAsiaTheme="majorEastAsia"/>
        </w:rPr>
      </w:pPr>
    </w:p>
    <w:p w14:paraId="3EA7F521" w14:textId="77777777" w:rsidR="000F7EEB" w:rsidRDefault="000F7EEB" w:rsidP="005E18F9">
      <w:pPr>
        <w:rPr>
          <w:rFonts w:eastAsiaTheme="majorEastAsia"/>
        </w:rPr>
      </w:pPr>
    </w:p>
    <w:p w14:paraId="25AA0F35" w14:textId="41204DFB" w:rsidR="00814CE0" w:rsidRDefault="00814CE0" w:rsidP="005E18F9">
      <w:pPr>
        <w:rPr>
          <w:rFonts w:eastAsiaTheme="majorEastAsia"/>
        </w:rPr>
      </w:pPr>
      <w:r>
        <w:rPr>
          <w:rFonts w:eastAsiaTheme="majorEastAsia" w:hint="eastAsia"/>
        </w:rPr>
        <w:lastRenderedPageBreak/>
        <w:t xml:space="preserve">(2) </w:t>
      </w:r>
    </w:p>
    <w:p w14:paraId="32036CA9" w14:textId="77777777" w:rsidR="00814CE0" w:rsidRDefault="00BA2031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3985CD2E" wp14:editId="3DFDB484">
            <wp:extent cx="3758400" cy="3960000"/>
            <wp:effectExtent l="0" t="0" r="1270" b="2540"/>
            <wp:docPr id="8" name="圖片 8" descr="../Desktop/螢幕快照%202017-11-14%20下午7.28.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../Desktop/螢幕快照%202017-11-14%20下午7.28.55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400" cy="39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2F71B" w14:textId="6150E301" w:rsidR="00814CE0" w:rsidRDefault="00814CE0" w:rsidP="005E18F9">
      <w:pPr>
        <w:rPr>
          <w:rFonts w:eastAsiaTheme="majorEastAsia"/>
        </w:rPr>
      </w:pPr>
      <w:r>
        <w:rPr>
          <w:rFonts w:eastAsiaTheme="majorEastAsia" w:hint="eastAsia"/>
        </w:rPr>
        <w:t>(3)</w:t>
      </w:r>
      <w:r w:rsidR="00511296">
        <w:rPr>
          <w:rFonts w:eastAsiaTheme="majorEastAsia" w:hint="eastAsia"/>
        </w:rPr>
        <w:t xml:space="preserve"> </w:t>
      </w:r>
      <w:r w:rsidR="00511296">
        <w:rPr>
          <w:rFonts w:eastAsiaTheme="majorEastAsia" w:hint="eastAsia"/>
        </w:rPr>
        <w:t>這裡要用</w:t>
      </w:r>
      <w:r w:rsidR="00511296">
        <w:rPr>
          <w:rFonts w:eastAsiaTheme="majorEastAsia"/>
        </w:rPr>
        <w:t>Detected Driver</w:t>
      </w:r>
    </w:p>
    <w:p w14:paraId="3678E721" w14:textId="3A8D096C" w:rsidR="00814CE0" w:rsidRDefault="00654BE0" w:rsidP="005E18F9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4FAF3832" wp14:editId="5F999597">
            <wp:extent cx="3747678" cy="3971076"/>
            <wp:effectExtent l="0" t="0" r="12065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螢幕快照 2017-12-15 上午11.57.04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9114" cy="397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9239D" w14:textId="3CF39A04" w:rsidR="00814CE0" w:rsidRDefault="00814CE0" w:rsidP="005E18F9">
      <w:pPr>
        <w:rPr>
          <w:rFonts w:eastAsiaTheme="majorEastAsia"/>
        </w:rPr>
      </w:pPr>
      <w:r>
        <w:rPr>
          <w:rFonts w:eastAsiaTheme="majorEastAsia" w:hint="eastAsia"/>
        </w:rPr>
        <w:lastRenderedPageBreak/>
        <w:t>(4)</w:t>
      </w:r>
    </w:p>
    <w:p w14:paraId="15B3A7F2" w14:textId="5747C0B7" w:rsidR="00BA2031" w:rsidRDefault="00814CE0" w:rsidP="005E18F9">
      <w:pPr>
        <w:rPr>
          <w:rFonts w:eastAsiaTheme="majorEastAsia"/>
        </w:rPr>
      </w:pPr>
      <w:r>
        <w:rPr>
          <w:rFonts w:eastAsiaTheme="majorEastAsia" w:hint="eastAsia"/>
          <w:noProof/>
        </w:rPr>
        <w:drawing>
          <wp:inline distT="0" distB="0" distL="0" distR="0" wp14:anchorId="0240F6EC" wp14:editId="06008FAC">
            <wp:extent cx="3751200" cy="3960000"/>
            <wp:effectExtent l="0" t="0" r="8255" b="2540"/>
            <wp:docPr id="11" name="圖片 11" descr="../Desktop/螢幕快照%202017-11-14%20下午7.56.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../Desktop/螢幕快照%202017-11-14%20下午7.56.0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200" cy="39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8411D" w14:textId="2354D40D" w:rsidR="00814CE0" w:rsidRDefault="00814CE0" w:rsidP="005E18F9">
      <w:pPr>
        <w:rPr>
          <w:rFonts w:eastAsiaTheme="majorEastAsia"/>
        </w:rPr>
      </w:pPr>
      <w:r>
        <w:rPr>
          <w:rFonts w:eastAsiaTheme="majorEastAsia" w:hint="eastAsia"/>
        </w:rPr>
        <w:t>(5)</w:t>
      </w:r>
      <w:r>
        <w:rPr>
          <w:rFonts w:eastAsiaTheme="majorEastAsia" w:hint="eastAsia"/>
        </w:rPr>
        <w:t>確認資料庫連線是否正常</w:t>
      </w:r>
    </w:p>
    <w:p w14:paraId="62182E4C" w14:textId="72B06309" w:rsidR="00814CE0" w:rsidRPr="00814CE0" w:rsidRDefault="00814CE0" w:rsidP="005E18F9">
      <w:pPr>
        <w:rPr>
          <w:rFonts w:eastAsiaTheme="majorEastAsia"/>
        </w:rPr>
      </w:pPr>
      <w:r>
        <w:rPr>
          <w:rFonts w:eastAsiaTheme="majorEastAsia"/>
          <w:noProof/>
          <w:szCs w:val="24"/>
        </w:rPr>
        <w:drawing>
          <wp:inline distT="0" distB="0" distL="0" distR="0" wp14:anchorId="1CB277B9" wp14:editId="19A8596D">
            <wp:extent cx="3180539" cy="1341926"/>
            <wp:effectExtent l="0" t="0" r="0" b="4445"/>
            <wp:docPr id="13" name="圖片 13" descr="../Desktop/螢幕快照%202017-11-14%20下午7.59.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../Desktop/螢幕快照%202017-11-14%20下午7.59.22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36" cy="1350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Theme="majorEastAsia"/>
          <w:noProof/>
          <w:szCs w:val="24"/>
        </w:rPr>
        <w:drawing>
          <wp:inline distT="0" distB="0" distL="0" distR="0" wp14:anchorId="73D4327F" wp14:editId="6ADB5F01">
            <wp:extent cx="3104339" cy="2354193"/>
            <wp:effectExtent l="0" t="0" r="0" b="8255"/>
            <wp:docPr id="12" name="圖片 12" descr="../Desktop/螢幕快照%202017-11-14%20下午7.59.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../Desktop/螢幕快照%202017-11-14%20下午7.59.30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21" cy="2363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66F72" w14:textId="77777777" w:rsidR="00BA2031" w:rsidRDefault="00BA2031" w:rsidP="005E18F9">
      <w:pPr>
        <w:rPr>
          <w:rFonts w:eastAsiaTheme="majorEastAsia"/>
        </w:rPr>
      </w:pPr>
    </w:p>
    <w:p w14:paraId="4C73D4B2" w14:textId="77777777" w:rsidR="000F7EEB" w:rsidRDefault="000F7EEB" w:rsidP="005E18F9">
      <w:pPr>
        <w:rPr>
          <w:rFonts w:eastAsiaTheme="majorEastAsia"/>
        </w:rPr>
      </w:pPr>
    </w:p>
    <w:p w14:paraId="12B3851D" w14:textId="77777777" w:rsidR="000F7EEB" w:rsidRDefault="000F7EEB" w:rsidP="005E18F9">
      <w:pPr>
        <w:rPr>
          <w:rFonts w:eastAsiaTheme="majorEastAsia"/>
        </w:rPr>
      </w:pPr>
    </w:p>
    <w:p w14:paraId="0C0651DA" w14:textId="77777777" w:rsidR="000F7EEB" w:rsidRDefault="000F7EEB" w:rsidP="005E18F9">
      <w:pPr>
        <w:rPr>
          <w:rFonts w:eastAsiaTheme="majorEastAsia"/>
        </w:rPr>
      </w:pPr>
    </w:p>
    <w:p w14:paraId="697EC107" w14:textId="77777777" w:rsidR="000F7EEB" w:rsidRDefault="000F7EEB" w:rsidP="005E18F9">
      <w:pPr>
        <w:rPr>
          <w:rFonts w:eastAsiaTheme="majorEastAsia"/>
        </w:rPr>
      </w:pPr>
    </w:p>
    <w:p w14:paraId="3EC02985" w14:textId="77777777" w:rsidR="000F7EEB" w:rsidRPr="00BA2031" w:rsidRDefault="000F7EEB" w:rsidP="005E18F9">
      <w:pPr>
        <w:rPr>
          <w:rFonts w:eastAsiaTheme="majorEastAsia"/>
        </w:rPr>
      </w:pPr>
    </w:p>
    <w:p w14:paraId="757277AB" w14:textId="77777777" w:rsidR="00492E01" w:rsidRDefault="00C25E7E" w:rsidP="00492E01">
      <w:pPr>
        <w:pStyle w:val="1"/>
        <w:rPr>
          <w:rFonts w:eastAsiaTheme="majorEastAsia"/>
        </w:rPr>
      </w:pPr>
      <w:bookmarkStart w:id="11" w:name="_Toc377831626"/>
      <w:r w:rsidRPr="00281B97">
        <w:rPr>
          <w:rFonts w:eastAsiaTheme="majorEastAsia" w:hint="eastAsia"/>
        </w:rPr>
        <w:lastRenderedPageBreak/>
        <w:t>SME</w:t>
      </w:r>
      <w:r w:rsidRPr="00281B97">
        <w:rPr>
          <w:rFonts w:eastAsiaTheme="majorEastAsia" w:hint="eastAsia"/>
        </w:rPr>
        <w:t>後台系統</w:t>
      </w:r>
      <w:r w:rsidR="006D74CF" w:rsidRPr="00281B97">
        <w:rPr>
          <w:rFonts w:eastAsiaTheme="majorEastAsia" w:hint="eastAsia"/>
        </w:rPr>
        <w:t>架設</w:t>
      </w:r>
      <w:bookmarkEnd w:id="11"/>
    </w:p>
    <w:p w14:paraId="140449B8" w14:textId="5FB9C4A6" w:rsidR="00185576" w:rsidRDefault="00185576" w:rsidP="00185576">
      <w:r>
        <w:rPr>
          <w:rFonts w:hint="eastAsia"/>
        </w:rPr>
        <w:t>打開</w:t>
      </w:r>
      <w:r>
        <w:t xml:space="preserve">eclipse , </w:t>
      </w:r>
      <w:r>
        <w:rPr>
          <w:rFonts w:hint="eastAsia"/>
        </w:rPr>
        <w:t>從工具列中點選</w:t>
      </w:r>
      <w:r>
        <w:t>File ----&gt; Export</w:t>
      </w:r>
    </w:p>
    <w:p w14:paraId="55B96F90" w14:textId="429E2FC3" w:rsidR="00185576" w:rsidRDefault="00185576" w:rsidP="00185576">
      <w:r>
        <w:rPr>
          <w:noProof/>
        </w:rPr>
        <w:drawing>
          <wp:inline distT="0" distB="0" distL="0" distR="0" wp14:anchorId="69019C5E" wp14:editId="6F5B27A1">
            <wp:extent cx="4215410" cy="3831167"/>
            <wp:effectExtent l="0" t="0" r="1270" b="4445"/>
            <wp:docPr id="5" name="圖片 5" descr="Macintosh HD:Users:tomchen:Desktop:螢幕快照 2018-01-17 下午5.03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tomchen:Desktop:螢幕快照 2018-01-17 下午5.03.12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6306" cy="3831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7438DE" w14:textId="77777777" w:rsidR="00185576" w:rsidRDefault="00185576" w:rsidP="00185576"/>
    <w:p w14:paraId="45F9D7A1" w14:textId="16C4D20C" w:rsidR="00185576" w:rsidRDefault="00185576" w:rsidP="00185576">
      <w:r>
        <w:t>Export</w:t>
      </w:r>
      <w:r>
        <w:rPr>
          <w:rFonts w:hint="eastAsia"/>
        </w:rPr>
        <w:t>的類別選擇</w:t>
      </w:r>
      <w:r>
        <w:t>WAR File</w:t>
      </w:r>
    </w:p>
    <w:p w14:paraId="364066F0" w14:textId="62014C1B" w:rsidR="00185576" w:rsidRDefault="00185576" w:rsidP="00185576">
      <w:r>
        <w:rPr>
          <w:noProof/>
        </w:rPr>
        <w:drawing>
          <wp:inline distT="0" distB="0" distL="0" distR="0" wp14:anchorId="20D43ADC" wp14:editId="712A365B">
            <wp:extent cx="3653578" cy="3822628"/>
            <wp:effectExtent l="0" t="0" r="4445" b="0"/>
            <wp:docPr id="37" name="圖片 37" descr="Macintosh HD:Users:tomchen:Desktop:螢幕快照 2018-01-17 下午5.05.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tomchen:Desktop:螢幕快照 2018-01-17 下午5.05.49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4259" cy="382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68792" w14:textId="5F8B4B6C" w:rsidR="00185576" w:rsidRDefault="007B7D8D" w:rsidP="00185576">
      <w:r>
        <w:rPr>
          <w:rFonts w:hint="eastAsia"/>
        </w:rPr>
        <w:lastRenderedPageBreak/>
        <w:t>選擇要包版的專案</w:t>
      </w:r>
      <w:r>
        <w:t>(</w:t>
      </w:r>
      <w:proofErr w:type="spellStart"/>
      <w:r>
        <w:t>CtbcSMEWeb</w:t>
      </w:r>
      <w:proofErr w:type="spellEnd"/>
      <w:r>
        <w:t>)</w:t>
      </w:r>
    </w:p>
    <w:p w14:paraId="43A37628" w14:textId="412B3880" w:rsidR="007B7D8D" w:rsidRDefault="007B7D8D" w:rsidP="00185576">
      <w:r>
        <w:rPr>
          <w:rFonts w:hint="eastAsia"/>
          <w:noProof/>
        </w:rPr>
        <w:drawing>
          <wp:inline distT="0" distB="0" distL="0" distR="0" wp14:anchorId="1202FA78" wp14:editId="49332B4D">
            <wp:extent cx="3634687" cy="3754967"/>
            <wp:effectExtent l="0" t="0" r="0" b="4445"/>
            <wp:docPr id="43" name="圖片 43" descr="Macintosh HD:Users:tomchen:Desktop:螢幕快照 2018-01-17 下午5.06.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tomchen:Desktop:螢幕快照 2018-01-17 下午5.06.25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198" cy="375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0F480" w14:textId="02FC48E1" w:rsidR="007B7D8D" w:rsidRDefault="007B7D8D" w:rsidP="00185576">
      <w:r>
        <w:rPr>
          <w:rFonts w:hint="eastAsia"/>
        </w:rPr>
        <w:t>設定完</w:t>
      </w:r>
      <w:r>
        <w:t>WAR</w:t>
      </w:r>
      <w:r>
        <w:rPr>
          <w:rFonts w:hint="eastAsia"/>
        </w:rPr>
        <w:t>檔要輸出的位置</w:t>
      </w:r>
      <w:r>
        <w:rPr>
          <w:rFonts w:hint="eastAsia"/>
        </w:rPr>
        <w:t xml:space="preserve"> , </w:t>
      </w:r>
      <w:r>
        <w:rPr>
          <w:rFonts w:hint="eastAsia"/>
        </w:rPr>
        <w:t>以及</w:t>
      </w:r>
      <w:r>
        <w:t>Server</w:t>
      </w:r>
      <w:r>
        <w:rPr>
          <w:rFonts w:hint="eastAsia"/>
        </w:rPr>
        <w:t>環境後</w:t>
      </w:r>
      <w:r>
        <w:rPr>
          <w:rFonts w:hint="eastAsia"/>
        </w:rPr>
        <w:t xml:space="preserve"> </w:t>
      </w:r>
      <w:r>
        <w:t xml:space="preserve">, </w:t>
      </w:r>
      <w:r>
        <w:rPr>
          <w:rFonts w:hint="eastAsia"/>
        </w:rPr>
        <w:t>按下</w:t>
      </w:r>
      <w:r>
        <w:t>finish</w:t>
      </w:r>
      <w:r>
        <w:rPr>
          <w:rFonts w:hint="eastAsia"/>
        </w:rPr>
        <w:t>後即可輸出</w:t>
      </w:r>
      <w:r>
        <w:t>WAR</w:t>
      </w:r>
      <w:r>
        <w:rPr>
          <w:rFonts w:hint="eastAsia"/>
        </w:rPr>
        <w:t>檔</w:t>
      </w:r>
    </w:p>
    <w:p w14:paraId="6480AFEF" w14:textId="352B3E73" w:rsidR="007B7D8D" w:rsidRDefault="007B7D8D" w:rsidP="00185576">
      <w:r>
        <w:rPr>
          <w:rFonts w:hint="eastAsia"/>
          <w:noProof/>
        </w:rPr>
        <w:drawing>
          <wp:inline distT="0" distB="0" distL="0" distR="0" wp14:anchorId="04BD8346" wp14:editId="79935925">
            <wp:extent cx="3649602" cy="3818467"/>
            <wp:effectExtent l="0" t="0" r="8255" b="0"/>
            <wp:docPr id="58" name="圖片 58" descr="Macintosh HD:Users:tomchen:Desktop:螢幕快照 2018-01-17 下午5.16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tomchen:Desktop:螢幕快照 2018-01-17 下午5.16.1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719" cy="3819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49D08" w14:textId="77777777" w:rsidR="007B7D8D" w:rsidRDefault="007B7D8D" w:rsidP="00185576"/>
    <w:p w14:paraId="318905B7" w14:textId="77777777" w:rsidR="007B7D8D" w:rsidRPr="00185576" w:rsidRDefault="007B7D8D" w:rsidP="00185576"/>
    <w:p w14:paraId="6A3B461A" w14:textId="43EAD186" w:rsidR="00135923" w:rsidRPr="00281B97" w:rsidRDefault="007B7D8D" w:rsidP="006D74CF">
      <w:pPr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lastRenderedPageBreak/>
        <w:t>將要部署的中</w:t>
      </w:r>
      <w:r w:rsidR="00712661">
        <w:rPr>
          <w:rFonts w:eastAsiaTheme="majorEastAsia" w:hint="eastAsia"/>
          <w:szCs w:val="24"/>
        </w:rPr>
        <w:t>台</w:t>
      </w:r>
      <w:r w:rsidR="00712661">
        <w:rPr>
          <w:rFonts w:eastAsiaTheme="majorEastAsia"/>
          <w:szCs w:val="24"/>
        </w:rPr>
        <w:t>WAR File</w:t>
      </w:r>
      <w:r w:rsidR="00712661">
        <w:rPr>
          <w:rFonts w:eastAsiaTheme="majorEastAsia" w:hint="eastAsia"/>
          <w:szCs w:val="24"/>
        </w:rPr>
        <w:t>放置</w:t>
      </w:r>
      <w:r w:rsidR="00712661" w:rsidRPr="00712661">
        <w:rPr>
          <w:rFonts w:eastAsiaTheme="majorEastAsia"/>
          <w:szCs w:val="24"/>
        </w:rPr>
        <w:t>jboss-eap-7.0/standalone/deployments</w:t>
      </w:r>
      <w:r w:rsidR="00712661">
        <w:rPr>
          <w:rFonts w:eastAsiaTheme="majorEastAsia" w:hint="eastAsia"/>
          <w:szCs w:val="24"/>
        </w:rPr>
        <w:t>即可</w:t>
      </w:r>
      <w:r w:rsidR="00135923">
        <w:rPr>
          <w:rFonts w:eastAsiaTheme="majorEastAsia" w:hint="eastAsia"/>
          <w:szCs w:val="24"/>
        </w:rPr>
        <w:t>，如下圖</w:t>
      </w:r>
    </w:p>
    <w:p w14:paraId="4F5C6599" w14:textId="4A1E2147" w:rsidR="00DF70A8" w:rsidRDefault="00B311A5" w:rsidP="00BB386F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7CA6132F" wp14:editId="6BAF82E0">
            <wp:extent cx="6409690" cy="2435383"/>
            <wp:effectExtent l="0" t="0" r="0" b="3175"/>
            <wp:docPr id="3" name="圖片 3" descr="../Desktop/螢幕快照%202017-11-14%20下午8.06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Desktop/螢幕快照%202017-11-14%20下午8.06.5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354"/>
                    <a:stretch/>
                  </pic:blipFill>
                  <pic:spPr bwMode="auto">
                    <a:xfrm>
                      <a:off x="0" y="0"/>
                      <a:ext cx="6409690" cy="2435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EA2E66" w14:textId="696CA2BC" w:rsidR="00B311A5" w:rsidRDefault="00B311A5" w:rsidP="00BB386F">
      <w:pPr>
        <w:rPr>
          <w:rFonts w:eastAsiaTheme="majorEastAsia"/>
        </w:rPr>
      </w:pPr>
      <w:r>
        <w:rPr>
          <w:rFonts w:eastAsiaTheme="majorEastAsia" w:hint="eastAsia"/>
        </w:rPr>
        <w:t>完成</w:t>
      </w:r>
      <w:r>
        <w:rPr>
          <w:rFonts w:eastAsiaTheme="majorEastAsia" w:hint="eastAsia"/>
        </w:rPr>
        <w:t>deploy</w:t>
      </w:r>
      <w:r>
        <w:rPr>
          <w:rFonts w:eastAsiaTheme="majorEastAsia" w:hint="eastAsia"/>
        </w:rPr>
        <w:t>後，會如下圖：</w:t>
      </w:r>
    </w:p>
    <w:p w14:paraId="07AC0168" w14:textId="759233FB" w:rsidR="00B311A5" w:rsidRPr="00281B97" w:rsidRDefault="00B311A5" w:rsidP="00BB386F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6B7E06CE" wp14:editId="7F90EAF2">
            <wp:extent cx="6409690" cy="1756410"/>
            <wp:effectExtent l="0" t="0" r="0" b="0"/>
            <wp:docPr id="30" name="圖片 30" descr="../Desktop/螢幕快照%202017-11-14%20下午8.39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Desktop/螢幕快照%202017-11-14%20下午8.39.52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175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4D935" w14:textId="65D145D9" w:rsidR="006D74CF" w:rsidRPr="00B311A5" w:rsidRDefault="00714C0D" w:rsidP="006D74CF">
      <w:pPr>
        <w:rPr>
          <w:rFonts w:eastAsiaTheme="majorEastAsia"/>
        </w:rPr>
      </w:pPr>
      <w:r w:rsidRPr="00281B97">
        <w:rPr>
          <w:rFonts w:eastAsiaTheme="majorEastAsia"/>
        </w:rPr>
        <w:br w:type="page"/>
      </w:r>
    </w:p>
    <w:p w14:paraId="2F7D8CEA" w14:textId="1564956C" w:rsidR="00C25E7E" w:rsidRDefault="00C25E7E" w:rsidP="00C25E7E">
      <w:pPr>
        <w:pStyle w:val="1"/>
        <w:rPr>
          <w:rFonts w:eastAsiaTheme="majorEastAsia"/>
        </w:rPr>
      </w:pPr>
      <w:bookmarkStart w:id="12" w:name="_Toc377831627"/>
      <w:r w:rsidRPr="00281B97">
        <w:rPr>
          <w:rFonts w:eastAsiaTheme="majorEastAsia" w:hint="eastAsia"/>
        </w:rPr>
        <w:lastRenderedPageBreak/>
        <w:t>SME</w:t>
      </w:r>
      <w:r w:rsidRPr="00281B97">
        <w:rPr>
          <w:rFonts w:eastAsiaTheme="majorEastAsia" w:hint="eastAsia"/>
        </w:rPr>
        <w:t>中台系統架設</w:t>
      </w:r>
      <w:r w:rsidR="00B804A7">
        <w:rPr>
          <w:rFonts w:eastAsiaTheme="majorEastAsia" w:hint="eastAsia"/>
        </w:rPr>
        <w:t>與維護</w:t>
      </w:r>
      <w:bookmarkEnd w:id="12"/>
    </w:p>
    <w:p w14:paraId="2274CDA9" w14:textId="5A4D9935" w:rsidR="007B7D8D" w:rsidRDefault="007B7D8D" w:rsidP="007B7D8D">
      <w:r>
        <w:rPr>
          <w:rFonts w:hint="eastAsia"/>
        </w:rPr>
        <w:t>包版方式同後台</w:t>
      </w:r>
      <w:r>
        <w:rPr>
          <w:rFonts w:hint="eastAsia"/>
        </w:rPr>
        <w:t xml:space="preserve"> </w:t>
      </w:r>
      <w:r>
        <w:t xml:space="preserve">, </w:t>
      </w:r>
      <w:r>
        <w:rPr>
          <w:rFonts w:hint="eastAsia"/>
        </w:rPr>
        <w:t>選取不同專案即可</w:t>
      </w:r>
      <w:r>
        <w:t>(</w:t>
      </w:r>
      <w:proofErr w:type="spellStart"/>
      <w:r>
        <w:t>CtbcSMEMobileWeb</w:t>
      </w:r>
      <w:proofErr w:type="spellEnd"/>
      <w:r>
        <w:t>)</w:t>
      </w:r>
    </w:p>
    <w:p w14:paraId="3C408171" w14:textId="0B6DFBE1" w:rsidR="007B7D8D" w:rsidRDefault="007B7D8D" w:rsidP="007B7D8D">
      <w:r>
        <w:rPr>
          <w:rFonts w:hint="eastAsia"/>
          <w:noProof/>
        </w:rPr>
        <w:drawing>
          <wp:anchor distT="0" distB="0" distL="114300" distR="114300" simplePos="0" relativeHeight="251719680" behindDoc="0" locked="0" layoutInCell="1" allowOverlap="1" wp14:anchorId="35C37784" wp14:editId="6A9FB19E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957955" cy="4088765"/>
            <wp:effectExtent l="0" t="0" r="4445" b="635"/>
            <wp:wrapSquare wrapText="bothSides"/>
            <wp:docPr id="57" name="圖片 57" descr="Macintosh HD:Users:tomchen:Desktop:螢幕快照 2018-01-17 下午5.06.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tomchen:Desktop:螢幕快照 2018-01-17 下午5.06.25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955" cy="408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804A7">
        <w:br w:type="textWrapping" w:clear="all"/>
      </w:r>
    </w:p>
    <w:p w14:paraId="6A868AAB" w14:textId="77777777" w:rsidR="00D47C41" w:rsidRDefault="00D47C41" w:rsidP="007B7D8D"/>
    <w:p w14:paraId="773B8D38" w14:textId="77777777" w:rsidR="00BE30AA" w:rsidRDefault="00BE30AA" w:rsidP="007B7D8D"/>
    <w:p w14:paraId="42A5892A" w14:textId="77777777" w:rsidR="00BE30AA" w:rsidRDefault="00BE30AA" w:rsidP="007B7D8D"/>
    <w:p w14:paraId="638BF8C8" w14:textId="77777777" w:rsidR="00BE30AA" w:rsidRDefault="00BE30AA" w:rsidP="007B7D8D"/>
    <w:p w14:paraId="0BD3F969" w14:textId="77777777" w:rsidR="00BE30AA" w:rsidRDefault="00BE30AA" w:rsidP="007B7D8D"/>
    <w:p w14:paraId="5E13E212" w14:textId="77777777" w:rsidR="00BE30AA" w:rsidRDefault="00BE30AA" w:rsidP="007B7D8D"/>
    <w:p w14:paraId="3BD4BDD5" w14:textId="77777777" w:rsidR="00BE30AA" w:rsidRDefault="00BE30AA" w:rsidP="007B7D8D"/>
    <w:p w14:paraId="6B83606E" w14:textId="77777777" w:rsidR="00BE30AA" w:rsidRDefault="00BE30AA" w:rsidP="007B7D8D"/>
    <w:p w14:paraId="2A1743D0" w14:textId="77777777" w:rsidR="00BE30AA" w:rsidRDefault="00BE30AA" w:rsidP="007B7D8D"/>
    <w:p w14:paraId="5991531C" w14:textId="77777777" w:rsidR="00BE30AA" w:rsidRDefault="00BE30AA" w:rsidP="007B7D8D"/>
    <w:p w14:paraId="372E3D21" w14:textId="77777777" w:rsidR="00BE30AA" w:rsidRDefault="00BE30AA" w:rsidP="007B7D8D"/>
    <w:p w14:paraId="03EBDA4F" w14:textId="77777777" w:rsidR="00BE30AA" w:rsidRDefault="00BE30AA" w:rsidP="007B7D8D"/>
    <w:p w14:paraId="0A22A879" w14:textId="77777777" w:rsidR="00BE30AA" w:rsidRDefault="00BE30AA" w:rsidP="007B7D8D"/>
    <w:p w14:paraId="6EA5DE08" w14:textId="77777777" w:rsidR="00BE30AA" w:rsidRDefault="00BE30AA" w:rsidP="007B7D8D"/>
    <w:p w14:paraId="6C43BBF6" w14:textId="77777777" w:rsidR="00BE30AA" w:rsidRDefault="00BE30AA" w:rsidP="007B7D8D"/>
    <w:p w14:paraId="7D8EAB4C" w14:textId="77777777" w:rsidR="00BE30AA" w:rsidRDefault="00BE30AA" w:rsidP="007B7D8D"/>
    <w:p w14:paraId="10CC2E00" w14:textId="77777777" w:rsidR="00BE30AA" w:rsidRPr="007B7D8D" w:rsidRDefault="00BE30AA" w:rsidP="007B7D8D"/>
    <w:p w14:paraId="7D81D100" w14:textId="77777777" w:rsidR="00B311A5" w:rsidRPr="00281B97" w:rsidRDefault="00B311A5" w:rsidP="00B311A5">
      <w:pPr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lastRenderedPageBreak/>
        <w:t>將要部署的後台</w:t>
      </w:r>
      <w:r>
        <w:rPr>
          <w:rFonts w:eastAsiaTheme="majorEastAsia"/>
          <w:szCs w:val="24"/>
        </w:rPr>
        <w:t>WAR File</w:t>
      </w:r>
      <w:r>
        <w:rPr>
          <w:rFonts w:eastAsiaTheme="majorEastAsia" w:hint="eastAsia"/>
          <w:szCs w:val="24"/>
        </w:rPr>
        <w:t>放置</w:t>
      </w:r>
      <w:r w:rsidRPr="00712661">
        <w:rPr>
          <w:rFonts w:eastAsiaTheme="majorEastAsia"/>
          <w:szCs w:val="24"/>
        </w:rPr>
        <w:t>jboss-eap-7.0/standalone/deployments</w:t>
      </w:r>
      <w:r>
        <w:rPr>
          <w:rFonts w:eastAsiaTheme="majorEastAsia" w:hint="eastAsia"/>
          <w:szCs w:val="24"/>
        </w:rPr>
        <w:t>即可，如下圖</w:t>
      </w:r>
    </w:p>
    <w:p w14:paraId="783BDC31" w14:textId="77777777" w:rsidR="00B311A5" w:rsidRDefault="00B311A5" w:rsidP="00B311A5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05DD3F76" wp14:editId="13D85348">
            <wp:extent cx="6409690" cy="2435383"/>
            <wp:effectExtent l="0" t="0" r="0" b="3175"/>
            <wp:docPr id="33" name="圖片 33" descr="../Desktop/螢幕快照%202017-11-14%20下午8.06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Desktop/螢幕快照%202017-11-14%20下午8.06.5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354"/>
                    <a:stretch/>
                  </pic:blipFill>
                  <pic:spPr bwMode="auto">
                    <a:xfrm>
                      <a:off x="0" y="0"/>
                      <a:ext cx="6409690" cy="2435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C03B7" w14:textId="77777777" w:rsidR="00D47C41" w:rsidRDefault="00D47C41" w:rsidP="00B311A5">
      <w:pPr>
        <w:rPr>
          <w:rFonts w:eastAsiaTheme="majorEastAsia"/>
        </w:rPr>
      </w:pPr>
    </w:p>
    <w:p w14:paraId="2B7B32EC" w14:textId="77777777" w:rsidR="00B311A5" w:rsidRDefault="00B311A5" w:rsidP="00B311A5">
      <w:pPr>
        <w:rPr>
          <w:rFonts w:eastAsiaTheme="majorEastAsia"/>
        </w:rPr>
      </w:pPr>
      <w:r>
        <w:rPr>
          <w:rFonts w:eastAsiaTheme="majorEastAsia" w:hint="eastAsia"/>
        </w:rPr>
        <w:t>完成</w:t>
      </w:r>
      <w:r>
        <w:rPr>
          <w:rFonts w:eastAsiaTheme="majorEastAsia" w:hint="eastAsia"/>
        </w:rPr>
        <w:t>deploy</w:t>
      </w:r>
      <w:r>
        <w:rPr>
          <w:rFonts w:eastAsiaTheme="majorEastAsia" w:hint="eastAsia"/>
        </w:rPr>
        <w:t>後，會如下圖：</w:t>
      </w:r>
    </w:p>
    <w:p w14:paraId="305D4999" w14:textId="77777777" w:rsidR="00B311A5" w:rsidRPr="00281B97" w:rsidRDefault="00B311A5" w:rsidP="00B311A5">
      <w:pPr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6CFFBA95" wp14:editId="29A5E6A2">
            <wp:extent cx="6409690" cy="1756410"/>
            <wp:effectExtent l="0" t="0" r="0" b="0"/>
            <wp:docPr id="34" name="圖片 34" descr="../Desktop/螢幕快照%202017-11-14%20下午8.39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Desktop/螢幕快照%202017-11-14%20下午8.39.52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175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3AB7F" w14:textId="77777777" w:rsidR="006D74CF" w:rsidRPr="00281B97" w:rsidRDefault="006D74CF" w:rsidP="006D74CF">
      <w:pPr>
        <w:rPr>
          <w:rFonts w:eastAsiaTheme="majorEastAsia"/>
          <w:szCs w:val="24"/>
        </w:rPr>
      </w:pPr>
    </w:p>
    <w:p w14:paraId="022713B6" w14:textId="77777777" w:rsidR="006D74CF" w:rsidRDefault="006D74CF" w:rsidP="006D74CF">
      <w:pPr>
        <w:rPr>
          <w:rFonts w:eastAsiaTheme="majorEastAsia"/>
          <w:szCs w:val="24"/>
        </w:rPr>
      </w:pPr>
    </w:p>
    <w:p w14:paraId="040D7A30" w14:textId="77777777" w:rsidR="00BE30AA" w:rsidRDefault="00BE30AA" w:rsidP="006D74CF">
      <w:pPr>
        <w:rPr>
          <w:rFonts w:eastAsiaTheme="majorEastAsia"/>
          <w:szCs w:val="24"/>
        </w:rPr>
      </w:pPr>
    </w:p>
    <w:p w14:paraId="14154228" w14:textId="77777777" w:rsidR="00BE30AA" w:rsidRDefault="00BE30AA" w:rsidP="006D74CF">
      <w:pPr>
        <w:rPr>
          <w:rFonts w:eastAsiaTheme="majorEastAsia"/>
          <w:szCs w:val="24"/>
        </w:rPr>
      </w:pPr>
    </w:p>
    <w:p w14:paraId="0E97AD49" w14:textId="77777777" w:rsidR="00BE30AA" w:rsidRDefault="00BE30AA" w:rsidP="006D74CF">
      <w:pPr>
        <w:rPr>
          <w:rFonts w:eastAsiaTheme="majorEastAsia"/>
          <w:szCs w:val="24"/>
        </w:rPr>
      </w:pPr>
    </w:p>
    <w:p w14:paraId="6BDF7833" w14:textId="77777777" w:rsidR="00BE30AA" w:rsidRDefault="00BE30AA" w:rsidP="006D74CF">
      <w:pPr>
        <w:rPr>
          <w:rFonts w:eastAsiaTheme="majorEastAsia"/>
          <w:szCs w:val="24"/>
        </w:rPr>
      </w:pPr>
    </w:p>
    <w:p w14:paraId="77131C95" w14:textId="77777777" w:rsidR="00BE30AA" w:rsidRDefault="00BE30AA" w:rsidP="006D74CF">
      <w:pPr>
        <w:rPr>
          <w:rFonts w:eastAsiaTheme="majorEastAsia"/>
          <w:szCs w:val="24"/>
        </w:rPr>
      </w:pPr>
    </w:p>
    <w:p w14:paraId="333C7B3D" w14:textId="77777777" w:rsidR="00BE30AA" w:rsidRDefault="00BE30AA" w:rsidP="006D74CF">
      <w:pPr>
        <w:rPr>
          <w:rFonts w:eastAsiaTheme="majorEastAsia"/>
          <w:szCs w:val="24"/>
        </w:rPr>
      </w:pPr>
    </w:p>
    <w:p w14:paraId="3250976C" w14:textId="77777777" w:rsidR="00BE30AA" w:rsidRDefault="00BE30AA" w:rsidP="006D74CF">
      <w:pPr>
        <w:rPr>
          <w:rFonts w:eastAsiaTheme="majorEastAsia"/>
          <w:szCs w:val="24"/>
        </w:rPr>
      </w:pPr>
    </w:p>
    <w:p w14:paraId="58CDCFEB" w14:textId="77777777" w:rsidR="00BE30AA" w:rsidRDefault="00BE30AA" w:rsidP="006D74CF">
      <w:pPr>
        <w:rPr>
          <w:rFonts w:eastAsiaTheme="majorEastAsia"/>
          <w:szCs w:val="24"/>
        </w:rPr>
      </w:pPr>
    </w:p>
    <w:p w14:paraId="6AAE415C" w14:textId="77777777" w:rsidR="00BE30AA" w:rsidRDefault="00BE30AA" w:rsidP="006D74CF">
      <w:pPr>
        <w:rPr>
          <w:rFonts w:eastAsiaTheme="majorEastAsia"/>
          <w:szCs w:val="24"/>
        </w:rPr>
      </w:pPr>
    </w:p>
    <w:p w14:paraId="3A0E6234" w14:textId="77777777" w:rsidR="00BE30AA" w:rsidRDefault="00BE30AA" w:rsidP="006D74CF">
      <w:pPr>
        <w:rPr>
          <w:rFonts w:eastAsiaTheme="majorEastAsia"/>
          <w:szCs w:val="24"/>
        </w:rPr>
      </w:pPr>
    </w:p>
    <w:p w14:paraId="54DA416D" w14:textId="77777777" w:rsidR="00BE30AA" w:rsidRDefault="00BE30AA" w:rsidP="006D74CF">
      <w:pPr>
        <w:rPr>
          <w:rFonts w:eastAsiaTheme="majorEastAsia"/>
          <w:szCs w:val="24"/>
        </w:rPr>
      </w:pPr>
    </w:p>
    <w:p w14:paraId="540CD8F3" w14:textId="77777777" w:rsidR="00BE30AA" w:rsidRDefault="00BE30AA" w:rsidP="006D74CF">
      <w:pPr>
        <w:rPr>
          <w:rFonts w:eastAsiaTheme="majorEastAsia"/>
          <w:szCs w:val="24"/>
        </w:rPr>
      </w:pPr>
    </w:p>
    <w:p w14:paraId="0BEBC0C4" w14:textId="77777777" w:rsidR="00BE30AA" w:rsidRDefault="00BE30AA" w:rsidP="006D74CF">
      <w:pPr>
        <w:rPr>
          <w:rFonts w:eastAsiaTheme="majorEastAsia"/>
          <w:szCs w:val="24"/>
        </w:rPr>
      </w:pPr>
    </w:p>
    <w:p w14:paraId="6E4ED48D" w14:textId="77777777" w:rsidR="00BE30AA" w:rsidRPr="00281B97" w:rsidRDefault="00BE30AA" w:rsidP="006D74CF">
      <w:pPr>
        <w:rPr>
          <w:rFonts w:eastAsiaTheme="majorEastAsia"/>
          <w:szCs w:val="24"/>
        </w:rPr>
      </w:pPr>
    </w:p>
    <w:p w14:paraId="6A17A221" w14:textId="0029CE52" w:rsidR="00D47C41" w:rsidRDefault="00D47C41" w:rsidP="006D74CF">
      <w:pPr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lastRenderedPageBreak/>
        <w:t>當中台建置完成後</w:t>
      </w:r>
      <w:r w:rsidR="000208F2">
        <w:rPr>
          <w:rFonts w:eastAsiaTheme="majorEastAsia" w:hint="eastAsia"/>
          <w:szCs w:val="24"/>
        </w:rPr>
        <w:t xml:space="preserve"> </w:t>
      </w:r>
      <w:r w:rsidR="000208F2">
        <w:rPr>
          <w:rFonts w:eastAsiaTheme="majorEastAsia"/>
          <w:szCs w:val="24"/>
        </w:rPr>
        <w:t xml:space="preserve">, </w:t>
      </w:r>
      <w:r w:rsidR="000208F2">
        <w:rPr>
          <w:rFonts w:eastAsiaTheme="majorEastAsia" w:hint="eastAsia"/>
          <w:szCs w:val="24"/>
        </w:rPr>
        <w:t>可以連線至維護頁面</w:t>
      </w:r>
    </w:p>
    <w:p w14:paraId="1BF74792" w14:textId="65D3C779" w:rsidR="000208F2" w:rsidRDefault="000208F2" w:rsidP="006D74CF">
      <w:pPr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t>網址為</w:t>
      </w:r>
      <w:r>
        <w:rPr>
          <w:rFonts w:eastAsiaTheme="majorEastAsia"/>
          <w:szCs w:val="24"/>
        </w:rPr>
        <w:t xml:space="preserve"> : </w:t>
      </w:r>
      <w:hyperlink r:id="rId60" w:history="1">
        <w:r w:rsidRPr="00021511">
          <w:rPr>
            <w:rStyle w:val="af"/>
            <w:rFonts w:eastAsiaTheme="majorEastAsia"/>
            <w:szCs w:val="24"/>
          </w:rPr>
          <w:t>http://ServerIP:8080/CtbcSMEMobileWeb/ObjectCService.jsp</w:t>
        </w:r>
      </w:hyperlink>
    </w:p>
    <w:p w14:paraId="20530569" w14:textId="0548CB11" w:rsidR="000208F2" w:rsidRDefault="000208F2" w:rsidP="006D74CF">
      <w:pPr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t>有兩項功能</w:t>
      </w:r>
      <w:r>
        <w:rPr>
          <w:rFonts w:eastAsiaTheme="majorEastAsia" w:hint="eastAsia"/>
          <w:szCs w:val="24"/>
        </w:rPr>
        <w:t xml:space="preserve"> </w:t>
      </w:r>
      <w:bookmarkStart w:id="13" w:name="_GoBack"/>
      <w:bookmarkEnd w:id="13"/>
    </w:p>
    <w:p w14:paraId="5091D297" w14:textId="1E2ED4E1" w:rsidR="000208F2" w:rsidRDefault="000208F2" w:rsidP="000208F2">
      <w:pPr>
        <w:pStyle w:val="ab"/>
        <w:numPr>
          <w:ilvl w:val="0"/>
          <w:numId w:val="7"/>
        </w:numPr>
        <w:ind w:leftChars="0"/>
        <w:rPr>
          <w:rFonts w:eastAsiaTheme="majorEastAsia"/>
          <w:szCs w:val="24"/>
        </w:rPr>
      </w:pPr>
      <w:r w:rsidRPr="000208F2">
        <w:rPr>
          <w:rFonts w:eastAsiaTheme="majorEastAsia" w:hint="eastAsia"/>
          <w:szCs w:val="24"/>
        </w:rPr>
        <w:t>對</w:t>
      </w:r>
      <w:r w:rsidRPr="000208F2">
        <w:rPr>
          <w:rFonts w:eastAsiaTheme="majorEastAsia"/>
          <w:szCs w:val="24"/>
        </w:rPr>
        <w:t>DB</w:t>
      </w:r>
      <w:r w:rsidRPr="000208F2">
        <w:rPr>
          <w:rFonts w:eastAsiaTheme="majorEastAsia" w:hint="eastAsia"/>
          <w:szCs w:val="24"/>
        </w:rPr>
        <w:t>進行操作</w:t>
      </w:r>
      <w:r>
        <w:rPr>
          <w:rFonts w:eastAsiaTheme="majorEastAsia"/>
          <w:szCs w:val="24"/>
        </w:rPr>
        <w:t>(</w:t>
      </w:r>
      <w:r>
        <w:rPr>
          <w:rFonts w:eastAsiaTheme="majorEastAsia" w:hint="eastAsia"/>
          <w:szCs w:val="24"/>
        </w:rPr>
        <w:t>增刪改查</w:t>
      </w:r>
      <w:r>
        <w:rPr>
          <w:rFonts w:eastAsiaTheme="majorEastAsia"/>
          <w:szCs w:val="24"/>
        </w:rPr>
        <w:t>)</w:t>
      </w:r>
      <w:r>
        <w:rPr>
          <w:rFonts w:eastAsiaTheme="majorEastAsia" w:hint="eastAsia"/>
          <w:szCs w:val="24"/>
        </w:rPr>
        <w:t xml:space="preserve"> </w:t>
      </w:r>
      <w:r>
        <w:rPr>
          <w:rFonts w:eastAsiaTheme="majorEastAsia"/>
          <w:szCs w:val="24"/>
        </w:rPr>
        <w:t xml:space="preserve">, </w:t>
      </w:r>
      <w:r>
        <w:rPr>
          <w:rFonts w:eastAsiaTheme="majorEastAsia" w:hint="eastAsia"/>
          <w:szCs w:val="24"/>
        </w:rPr>
        <w:t>語法範例同</w:t>
      </w:r>
      <w:r>
        <w:rPr>
          <w:rFonts w:eastAsiaTheme="majorEastAsia"/>
          <w:szCs w:val="24"/>
        </w:rPr>
        <w:t>SQL</w:t>
      </w:r>
    </w:p>
    <w:p w14:paraId="08985A2B" w14:textId="43898C5B" w:rsidR="00BE30AA" w:rsidRDefault="00BE30AA" w:rsidP="00BE30AA">
      <w:pPr>
        <w:pStyle w:val="ab"/>
        <w:ind w:leftChars="0" w:left="360"/>
        <w:rPr>
          <w:rFonts w:eastAsiaTheme="majorEastAsia"/>
          <w:szCs w:val="24"/>
        </w:rPr>
      </w:pPr>
      <w:r>
        <w:rPr>
          <w:rFonts w:eastAsiaTheme="majorEastAsia" w:hint="eastAsia"/>
          <w:noProof/>
          <w:szCs w:val="24"/>
        </w:rPr>
        <w:drawing>
          <wp:inline distT="0" distB="0" distL="0" distR="0" wp14:anchorId="29F53BD9" wp14:editId="56BD9EFF">
            <wp:extent cx="6409055" cy="2133600"/>
            <wp:effectExtent l="0" t="0" r="0" b="0"/>
            <wp:docPr id="61" name="圖片 61" descr="Macintosh HD:Users:tomchen:Desktop:螢幕快照 2018-01-17 下午5.34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acintosh HD:Users:tomchen:Desktop:螢幕快照 2018-01-17 下午5.34.46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05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623756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Theme="minorEastAsia" w:hAnsi="Times" w:cs="Times New Roman"/>
          <w:sz w:val="20"/>
          <w:szCs w:val="20"/>
        </w:rPr>
      </w:pPr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select * from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mtklog</w:t>
      </w:r>
      <w:proofErr w:type="spellEnd"/>
    </w:p>
    <w:p w14:paraId="61F1C411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="Times New Roman" w:hAnsi="Times" w:cs="Times New Roman"/>
          <w:sz w:val="20"/>
          <w:szCs w:val="20"/>
        </w:rPr>
      </w:pPr>
    </w:p>
    <w:p w14:paraId="12FBBA9D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Theme="minorEastAsia" w:hAnsi="Times" w:cs="Times New Roman"/>
          <w:sz w:val="20"/>
          <w:szCs w:val="20"/>
        </w:rPr>
      </w:pPr>
      <w:proofErr w:type="gramStart"/>
      <w:r w:rsidRPr="000208F2">
        <w:rPr>
          <w:rFonts w:eastAsiaTheme="minorEastAsia" w:cs="Times New Roman"/>
          <w:bCs/>
          <w:szCs w:val="24"/>
          <w:shd w:val="clear" w:color="auto" w:fill="FFFFFF"/>
        </w:rPr>
        <w:t>delete</w:t>
      </w:r>
      <w:proofErr w:type="gram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from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mtklog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where UUID = '55BFA935-87DD-4052-8E53-1A9A885952FD'</w:t>
      </w:r>
    </w:p>
    <w:p w14:paraId="5E32C4DE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="Times New Roman" w:hAnsi="Times" w:cs="Times New Roman"/>
          <w:sz w:val="20"/>
          <w:szCs w:val="20"/>
        </w:rPr>
      </w:pPr>
    </w:p>
    <w:p w14:paraId="5CB75C74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Theme="minorEastAsia" w:hAnsi="Times" w:cs="Times New Roman"/>
          <w:sz w:val="20"/>
          <w:szCs w:val="20"/>
        </w:rPr>
      </w:pPr>
      <w:proofErr w:type="gramStart"/>
      <w:r w:rsidRPr="000208F2">
        <w:rPr>
          <w:rFonts w:eastAsiaTheme="minorEastAsia" w:cs="Times New Roman"/>
          <w:bCs/>
          <w:szCs w:val="24"/>
          <w:shd w:val="clear" w:color="auto" w:fill="FFFFFF"/>
        </w:rPr>
        <w:t>insert</w:t>
      </w:r>
      <w:proofErr w:type="gram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into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mtklog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(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Login_Account_Nbr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,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Query_Datetime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,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AP_Txn_Code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>, UUID)  values ('Z00032625', '2017/10/16 00:12:22','CaseApply003', '55BFA935-87DD-4052-8E53-1A9A885952FD');</w:t>
      </w:r>
    </w:p>
    <w:p w14:paraId="0162A5E3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="Times New Roman" w:hAnsi="Times" w:cs="Times New Roman"/>
          <w:sz w:val="20"/>
          <w:szCs w:val="20"/>
        </w:rPr>
      </w:pPr>
    </w:p>
    <w:p w14:paraId="40829D7A" w14:textId="77777777" w:rsidR="000208F2" w:rsidRPr="000208F2" w:rsidRDefault="000208F2" w:rsidP="000208F2">
      <w:pPr>
        <w:pStyle w:val="ab"/>
        <w:widowControl/>
        <w:ind w:leftChars="0" w:left="360"/>
        <w:rPr>
          <w:rFonts w:ascii="Times" w:eastAsiaTheme="minorEastAsia" w:hAnsi="Times" w:cs="Times New Roman"/>
          <w:sz w:val="20"/>
          <w:szCs w:val="20"/>
        </w:rPr>
      </w:pPr>
      <w:proofErr w:type="gramStart"/>
      <w:r w:rsidRPr="000208F2">
        <w:rPr>
          <w:rFonts w:eastAsiaTheme="minorEastAsia" w:cs="Times New Roman"/>
          <w:bCs/>
          <w:szCs w:val="24"/>
          <w:shd w:val="clear" w:color="auto" w:fill="FFFFFF"/>
        </w:rPr>
        <w:t>update</w:t>
      </w:r>
      <w:proofErr w:type="gram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mtklog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set </w:t>
      </w:r>
      <w:proofErr w:type="spellStart"/>
      <w:r w:rsidRPr="000208F2">
        <w:rPr>
          <w:rFonts w:eastAsiaTheme="minorEastAsia" w:cs="Times New Roman"/>
          <w:bCs/>
          <w:szCs w:val="24"/>
          <w:shd w:val="clear" w:color="auto" w:fill="FFFFFF"/>
        </w:rPr>
        <w:t>System_Code</w:t>
      </w:r>
      <w:proofErr w:type="spellEnd"/>
      <w:r w:rsidRPr="000208F2">
        <w:rPr>
          <w:rFonts w:eastAsiaTheme="minorEastAsia" w:cs="Times New Roman"/>
          <w:bCs/>
          <w:szCs w:val="24"/>
          <w:shd w:val="clear" w:color="auto" w:fill="FFFFFF"/>
        </w:rPr>
        <w:t xml:space="preserve"> = 'SME' WHERE UUID = '55BFA935-87DD-4052-8E53-1A9A885952FD'</w:t>
      </w:r>
    </w:p>
    <w:p w14:paraId="4C775F00" w14:textId="77777777" w:rsidR="000208F2" w:rsidRPr="000208F2" w:rsidRDefault="000208F2" w:rsidP="000208F2">
      <w:pPr>
        <w:pStyle w:val="ab"/>
        <w:ind w:leftChars="0" w:left="360"/>
        <w:rPr>
          <w:rFonts w:eastAsiaTheme="majorEastAsia"/>
          <w:szCs w:val="24"/>
        </w:rPr>
      </w:pPr>
    </w:p>
    <w:p w14:paraId="1F1CFCD8" w14:textId="2D4A2DEF" w:rsidR="000208F2" w:rsidRDefault="000208F2" w:rsidP="000208F2">
      <w:pPr>
        <w:pStyle w:val="ab"/>
        <w:numPr>
          <w:ilvl w:val="0"/>
          <w:numId w:val="7"/>
        </w:numPr>
        <w:ind w:leftChars="0"/>
        <w:rPr>
          <w:rFonts w:eastAsiaTheme="majorEastAsia"/>
          <w:szCs w:val="24"/>
        </w:rPr>
      </w:pPr>
      <w:r>
        <w:rPr>
          <w:rFonts w:eastAsiaTheme="majorEastAsia" w:hint="eastAsia"/>
          <w:szCs w:val="24"/>
        </w:rPr>
        <w:t>直接發動排程</w:t>
      </w:r>
      <w:r>
        <w:rPr>
          <w:rFonts w:eastAsiaTheme="majorEastAsia" w:hint="eastAsia"/>
          <w:szCs w:val="24"/>
        </w:rPr>
        <w:t xml:space="preserve"> </w:t>
      </w:r>
      <w:r>
        <w:rPr>
          <w:rFonts w:eastAsiaTheme="majorEastAsia"/>
          <w:szCs w:val="24"/>
        </w:rPr>
        <w:t xml:space="preserve">, </w:t>
      </w:r>
      <w:r>
        <w:rPr>
          <w:rFonts w:eastAsiaTheme="majorEastAsia" w:hint="eastAsia"/>
          <w:szCs w:val="24"/>
        </w:rPr>
        <w:t>點選任一排程</w:t>
      </w:r>
      <w:r>
        <w:rPr>
          <w:rFonts w:eastAsiaTheme="majorEastAsia" w:hint="eastAsia"/>
          <w:szCs w:val="24"/>
        </w:rPr>
        <w:t xml:space="preserve"> </w:t>
      </w:r>
      <w:r>
        <w:rPr>
          <w:rFonts w:eastAsiaTheme="majorEastAsia"/>
          <w:szCs w:val="24"/>
        </w:rPr>
        <w:t xml:space="preserve">, </w:t>
      </w:r>
      <w:r>
        <w:rPr>
          <w:rFonts w:eastAsiaTheme="majorEastAsia" w:hint="eastAsia"/>
          <w:szCs w:val="24"/>
        </w:rPr>
        <w:t>直接按送出即可</w:t>
      </w:r>
    </w:p>
    <w:p w14:paraId="11D0F6C7" w14:textId="71D41FB2" w:rsidR="000208F2" w:rsidRDefault="00BE30AA" w:rsidP="000208F2">
      <w:pPr>
        <w:rPr>
          <w:rFonts w:eastAsiaTheme="majorEastAsia"/>
          <w:szCs w:val="24"/>
        </w:rPr>
      </w:pPr>
      <w:r>
        <w:rPr>
          <w:rFonts w:eastAsiaTheme="majorEastAsia" w:hint="eastAsia"/>
          <w:noProof/>
          <w:szCs w:val="24"/>
        </w:rPr>
        <w:drawing>
          <wp:inline distT="0" distB="0" distL="0" distR="0" wp14:anchorId="1EE2960F" wp14:editId="4B7C123A">
            <wp:extent cx="6400800" cy="1379855"/>
            <wp:effectExtent l="0" t="0" r="0" b="0"/>
            <wp:docPr id="60" name="圖片 60" descr="Macintosh HD:Users:tomchen:Desktop:螢幕快照 2018-01-17 下午5.31.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cintosh HD:Users:tomchen:Desktop:螢幕快照 2018-01-17 下午5.31.31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37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28042" w14:textId="77777777" w:rsidR="00BE30AA" w:rsidRPr="000208F2" w:rsidRDefault="00BE30AA" w:rsidP="000208F2">
      <w:pPr>
        <w:rPr>
          <w:rFonts w:eastAsiaTheme="majorEastAsia"/>
          <w:szCs w:val="24"/>
        </w:rPr>
      </w:pPr>
    </w:p>
    <w:p w14:paraId="1F792BB4" w14:textId="53B6841E" w:rsidR="006D74CF" w:rsidRDefault="006D74CF" w:rsidP="00BB386F">
      <w:pPr>
        <w:rPr>
          <w:rFonts w:eastAsiaTheme="majorEastAsia"/>
        </w:rPr>
      </w:pPr>
    </w:p>
    <w:p w14:paraId="613D0BA6" w14:textId="77777777" w:rsidR="00BE30AA" w:rsidRDefault="00BE30AA" w:rsidP="00BB386F">
      <w:pPr>
        <w:rPr>
          <w:rFonts w:eastAsiaTheme="majorEastAsia"/>
        </w:rPr>
      </w:pPr>
    </w:p>
    <w:p w14:paraId="7DF4C4D4" w14:textId="77777777" w:rsidR="00BE30AA" w:rsidRDefault="00BE30AA" w:rsidP="00BB386F">
      <w:pPr>
        <w:rPr>
          <w:rFonts w:eastAsiaTheme="majorEastAsia"/>
        </w:rPr>
      </w:pPr>
    </w:p>
    <w:p w14:paraId="014D6A67" w14:textId="77777777" w:rsidR="00BE30AA" w:rsidRDefault="00BE30AA" w:rsidP="00BB386F">
      <w:pPr>
        <w:rPr>
          <w:rFonts w:eastAsiaTheme="majorEastAsia"/>
        </w:rPr>
      </w:pPr>
    </w:p>
    <w:p w14:paraId="2D9A2770" w14:textId="0DAB296A" w:rsidR="00412144" w:rsidRDefault="00412144" w:rsidP="00BB386F">
      <w:pPr>
        <w:rPr>
          <w:rFonts w:eastAsiaTheme="majorEastAsia"/>
        </w:rPr>
      </w:pPr>
      <w:r>
        <w:rPr>
          <w:rFonts w:eastAsiaTheme="majorEastAsia"/>
        </w:rPr>
        <w:lastRenderedPageBreak/>
        <w:t>Log</w:t>
      </w:r>
      <w:r>
        <w:rPr>
          <w:rFonts w:eastAsiaTheme="majorEastAsia" w:hint="eastAsia"/>
        </w:rPr>
        <w:t>的部分有以下兩大類</w:t>
      </w:r>
    </w:p>
    <w:p w14:paraId="7A606D0B" w14:textId="27D9EA33" w:rsidR="00412144" w:rsidRDefault="00554188" w:rsidP="00554188">
      <w:pPr>
        <w:pStyle w:val="ab"/>
        <w:numPr>
          <w:ilvl w:val="0"/>
          <w:numId w:val="8"/>
        </w:numPr>
        <w:ind w:leftChars="0"/>
        <w:rPr>
          <w:rFonts w:eastAsiaTheme="majorEastAsia"/>
        </w:rPr>
      </w:pPr>
      <w:proofErr w:type="spellStart"/>
      <w:r w:rsidRPr="00554188">
        <w:rPr>
          <w:rFonts w:eastAsiaTheme="majorEastAsia"/>
        </w:rPr>
        <w:t>JBoss</w:t>
      </w:r>
      <w:proofErr w:type="spellEnd"/>
      <w:r w:rsidRPr="00554188">
        <w:rPr>
          <w:rFonts w:eastAsiaTheme="majorEastAsia"/>
        </w:rPr>
        <w:t xml:space="preserve"> Log : </w:t>
      </w:r>
      <w:r w:rsidRPr="00554188">
        <w:rPr>
          <w:rFonts w:eastAsiaTheme="majorEastAsia" w:hint="eastAsia"/>
        </w:rPr>
        <w:t>包版有錯誤的話建議由此查看原因</w:t>
      </w:r>
    </w:p>
    <w:p w14:paraId="3036AEE9" w14:textId="5800BA0A" w:rsidR="00003AC7" w:rsidRDefault="00E56EDD" w:rsidP="00003AC7">
      <w:pPr>
        <w:ind w:left="360"/>
        <w:rPr>
          <w:rFonts w:eastAsiaTheme="majorEastAsia"/>
        </w:rPr>
      </w:pPr>
      <w:r>
        <w:rPr>
          <w:rFonts w:eastAsiaTheme="majorEastAsia" w:hint="eastAsia"/>
        </w:rPr>
        <w:t>檔案</w:t>
      </w:r>
      <w:r w:rsidR="00003AC7">
        <w:rPr>
          <w:rFonts w:eastAsiaTheme="majorEastAsia" w:hint="eastAsia"/>
        </w:rPr>
        <w:t>路徑為</w:t>
      </w:r>
      <w:r w:rsidR="00003AC7" w:rsidRPr="00003AC7">
        <w:rPr>
          <w:rFonts w:eastAsiaTheme="majorEastAsia"/>
        </w:rPr>
        <w:t>D:\jboss-eap-7.0\standalone\log</w:t>
      </w:r>
      <w:r w:rsidR="00003AC7">
        <w:rPr>
          <w:rFonts w:eastAsiaTheme="majorEastAsia"/>
        </w:rPr>
        <w:t>\server.log</w:t>
      </w:r>
    </w:p>
    <w:p w14:paraId="5D22012E" w14:textId="7F217F7B" w:rsidR="00003AC7" w:rsidRDefault="00003AC7" w:rsidP="00003AC7">
      <w:pPr>
        <w:ind w:left="360"/>
        <w:rPr>
          <w:rFonts w:eastAsiaTheme="majorEastAsia"/>
        </w:rPr>
      </w:pPr>
      <w:r>
        <w:rPr>
          <w:rFonts w:eastAsiaTheme="majorEastAsia"/>
          <w:noProof/>
        </w:rPr>
        <w:drawing>
          <wp:inline distT="0" distB="0" distL="0" distR="0" wp14:anchorId="6AAC191D" wp14:editId="0138E7CE">
            <wp:extent cx="6409055" cy="2895600"/>
            <wp:effectExtent l="0" t="0" r="0" b="0"/>
            <wp:docPr id="51" name="圖片 51" descr="Macintosh HD:private:var:folders:dx:vv5_mtkd4tl3mywdw5d1khsdqqgcn_:T:TemporaryItems:JBOSS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private:var:folders:dx:vv5_mtkd4tl3mywdw5d1khsdqqgcn_:T:TemporaryItems:JBOSSLog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055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23C9A" w14:textId="77777777" w:rsidR="00944280" w:rsidRPr="00003AC7" w:rsidRDefault="00944280" w:rsidP="00003AC7">
      <w:pPr>
        <w:ind w:left="360"/>
        <w:rPr>
          <w:rFonts w:eastAsiaTheme="majorEastAsia"/>
        </w:rPr>
      </w:pPr>
    </w:p>
    <w:p w14:paraId="07CEE954" w14:textId="052369FD" w:rsidR="00554188" w:rsidRDefault="00554188" w:rsidP="00554188">
      <w:pPr>
        <w:pStyle w:val="ab"/>
        <w:numPr>
          <w:ilvl w:val="0"/>
          <w:numId w:val="8"/>
        </w:numPr>
        <w:ind w:leftChars="0"/>
        <w:rPr>
          <w:rFonts w:eastAsiaTheme="majorEastAsia"/>
        </w:rPr>
      </w:pPr>
      <w:r>
        <w:rPr>
          <w:rFonts w:eastAsiaTheme="majorEastAsia"/>
        </w:rPr>
        <w:t xml:space="preserve">SME Log : </w:t>
      </w:r>
      <w:r>
        <w:rPr>
          <w:rFonts w:eastAsiaTheme="majorEastAsia" w:hint="eastAsia"/>
        </w:rPr>
        <w:t>中後台程式自行錄下的</w:t>
      </w:r>
      <w:r>
        <w:rPr>
          <w:rFonts w:eastAsiaTheme="majorEastAsia"/>
        </w:rPr>
        <w:t>Log , SME</w:t>
      </w:r>
      <w:r>
        <w:rPr>
          <w:rFonts w:eastAsiaTheme="majorEastAsia" w:hint="eastAsia"/>
        </w:rPr>
        <w:t>系統運作有錯誤建議由此查看問題</w:t>
      </w:r>
    </w:p>
    <w:p w14:paraId="3AA5C8FB" w14:textId="603D4715" w:rsidR="00554188" w:rsidRDefault="00E56EDD" w:rsidP="00554188">
      <w:pPr>
        <w:pStyle w:val="ab"/>
        <w:ind w:leftChars="0" w:left="360"/>
        <w:rPr>
          <w:rFonts w:eastAsiaTheme="majorEastAsia"/>
        </w:rPr>
      </w:pPr>
      <w:r>
        <w:rPr>
          <w:rFonts w:eastAsiaTheme="majorEastAsia" w:hint="eastAsia"/>
        </w:rPr>
        <w:t>資料夾</w:t>
      </w:r>
      <w:r w:rsidR="00003AC7">
        <w:rPr>
          <w:rFonts w:eastAsiaTheme="majorEastAsia" w:hint="eastAsia"/>
        </w:rPr>
        <w:t>路徑為</w:t>
      </w:r>
      <w:r w:rsidRPr="00E56EDD">
        <w:rPr>
          <w:rFonts w:eastAsiaTheme="majorEastAsia"/>
        </w:rPr>
        <w:t>D:\SME\logs</w:t>
      </w:r>
      <w:r>
        <w:rPr>
          <w:rFonts w:eastAsiaTheme="majorEastAsia" w:hint="eastAsia"/>
        </w:rPr>
        <w:t xml:space="preserve"> </w:t>
      </w:r>
      <w:r>
        <w:rPr>
          <w:rFonts w:eastAsiaTheme="majorEastAsia"/>
        </w:rPr>
        <w:t xml:space="preserve">, </w:t>
      </w:r>
      <w:r>
        <w:rPr>
          <w:rFonts w:eastAsiaTheme="majorEastAsia" w:hint="eastAsia"/>
        </w:rPr>
        <w:t>可分為四類</w:t>
      </w:r>
      <w:r>
        <w:rPr>
          <w:rFonts w:eastAsiaTheme="majorEastAsia"/>
        </w:rPr>
        <w:t>Log</w:t>
      </w:r>
    </w:p>
    <w:p w14:paraId="7E5A10A3" w14:textId="16045D52" w:rsidR="00E56EDD" w:rsidRDefault="00E56EDD" w:rsidP="00554188">
      <w:pPr>
        <w:pStyle w:val="ab"/>
        <w:ind w:leftChars="0" w:left="360"/>
        <w:rPr>
          <w:rFonts w:eastAsiaTheme="majorEastAsia"/>
        </w:rPr>
      </w:pPr>
      <w:r>
        <w:rPr>
          <w:rFonts w:eastAsiaTheme="majorEastAsia"/>
        </w:rPr>
        <w:t xml:space="preserve">(1) </w:t>
      </w:r>
      <w:r w:rsidRPr="00E56EDD">
        <w:rPr>
          <w:rFonts w:eastAsiaTheme="majorEastAsia"/>
        </w:rPr>
        <w:t>CtbcSMEMobile.log</w:t>
      </w:r>
      <w:r>
        <w:rPr>
          <w:rFonts w:eastAsiaTheme="majorEastAsia"/>
        </w:rPr>
        <w:t xml:space="preserve"> : SME</w:t>
      </w:r>
      <w:r>
        <w:rPr>
          <w:rFonts w:eastAsiaTheme="majorEastAsia" w:hint="eastAsia"/>
        </w:rPr>
        <w:t>中台</w:t>
      </w:r>
      <w:r>
        <w:rPr>
          <w:rFonts w:eastAsiaTheme="majorEastAsia"/>
        </w:rPr>
        <w:t xml:space="preserve">Log , </w:t>
      </w:r>
      <w:r>
        <w:rPr>
          <w:rFonts w:eastAsiaTheme="majorEastAsia" w:hint="eastAsia"/>
        </w:rPr>
        <w:t>中台電文的運作</w:t>
      </w:r>
      <w:r>
        <w:rPr>
          <w:rFonts w:eastAsiaTheme="majorEastAsia" w:hint="eastAsia"/>
        </w:rPr>
        <w:t xml:space="preserve"> </w:t>
      </w:r>
      <w:r>
        <w:rPr>
          <w:rFonts w:eastAsiaTheme="majorEastAsia"/>
        </w:rPr>
        <w:t xml:space="preserve">, </w:t>
      </w:r>
      <w:r>
        <w:rPr>
          <w:rFonts w:eastAsiaTheme="majorEastAsia" w:hint="eastAsia"/>
        </w:rPr>
        <w:t>排程的發動</w:t>
      </w:r>
      <w:r>
        <w:rPr>
          <w:rFonts w:eastAsiaTheme="majorEastAsia" w:hint="eastAsia"/>
        </w:rPr>
        <w:t xml:space="preserve"> </w:t>
      </w:r>
      <w:r>
        <w:rPr>
          <w:rFonts w:eastAsiaTheme="majorEastAsia"/>
        </w:rPr>
        <w:t xml:space="preserve">, </w:t>
      </w:r>
      <w:r>
        <w:rPr>
          <w:rFonts w:eastAsiaTheme="majorEastAsia" w:hint="eastAsia"/>
        </w:rPr>
        <w:t>寄發通知信的紀錄都在此</w:t>
      </w:r>
    </w:p>
    <w:p w14:paraId="29DCD2DD" w14:textId="190CFA7B" w:rsidR="00E56EDD" w:rsidRDefault="00E56EDD" w:rsidP="00554188">
      <w:pPr>
        <w:pStyle w:val="ab"/>
        <w:ind w:leftChars="0" w:left="360"/>
        <w:rPr>
          <w:rFonts w:eastAsiaTheme="majorEastAsia"/>
        </w:rPr>
      </w:pPr>
      <w:r>
        <w:rPr>
          <w:rFonts w:eastAsiaTheme="majorEastAsia"/>
        </w:rPr>
        <w:t>(2)</w:t>
      </w:r>
      <w:r>
        <w:rPr>
          <w:rFonts w:eastAsiaTheme="majorEastAsia" w:hint="eastAsia"/>
        </w:rPr>
        <w:t xml:space="preserve"> </w:t>
      </w:r>
      <w:r w:rsidRPr="00E56EDD">
        <w:rPr>
          <w:rFonts w:eastAsiaTheme="majorEastAsia"/>
        </w:rPr>
        <w:t>CtbcSMEMobileClient.log</w:t>
      </w:r>
      <w:r>
        <w:rPr>
          <w:rFonts w:eastAsiaTheme="majorEastAsia" w:hint="eastAsia"/>
        </w:rPr>
        <w:t xml:space="preserve"> </w:t>
      </w:r>
      <w:r>
        <w:rPr>
          <w:rFonts w:eastAsiaTheme="majorEastAsia"/>
        </w:rPr>
        <w:t>: SME</w:t>
      </w:r>
      <w:r>
        <w:rPr>
          <w:rFonts w:eastAsiaTheme="majorEastAsia" w:hint="eastAsia"/>
        </w:rPr>
        <w:t>中台向</w:t>
      </w:r>
      <w:r>
        <w:rPr>
          <w:rFonts w:eastAsiaTheme="majorEastAsia"/>
        </w:rPr>
        <w:t>SBRS</w:t>
      </w:r>
      <w:r>
        <w:rPr>
          <w:rFonts w:eastAsiaTheme="majorEastAsia" w:hint="eastAsia"/>
        </w:rPr>
        <w:t>系統</w:t>
      </w:r>
      <w:r>
        <w:rPr>
          <w:rFonts w:eastAsiaTheme="majorEastAsia" w:hint="eastAsia"/>
        </w:rPr>
        <w:t xml:space="preserve"> </w:t>
      </w:r>
      <w:r>
        <w:rPr>
          <w:rFonts w:eastAsiaTheme="majorEastAsia"/>
        </w:rPr>
        <w:t xml:space="preserve">, </w:t>
      </w:r>
      <w:r>
        <w:rPr>
          <w:rFonts w:eastAsiaTheme="majorEastAsia" w:hint="eastAsia"/>
        </w:rPr>
        <w:t>業動系統發電文的</w:t>
      </w:r>
      <w:r>
        <w:rPr>
          <w:rFonts w:eastAsiaTheme="majorEastAsia"/>
        </w:rPr>
        <w:t>Log</w:t>
      </w:r>
    </w:p>
    <w:p w14:paraId="17F606A8" w14:textId="64BEEFC2" w:rsidR="00E56EDD" w:rsidRDefault="00E56EDD" w:rsidP="00554188">
      <w:pPr>
        <w:pStyle w:val="ab"/>
        <w:ind w:leftChars="0" w:left="360"/>
        <w:rPr>
          <w:rFonts w:eastAsiaTheme="majorEastAsia"/>
        </w:rPr>
      </w:pPr>
      <w:r>
        <w:rPr>
          <w:rFonts w:eastAsiaTheme="majorEastAsia"/>
        </w:rPr>
        <w:t>(3)</w:t>
      </w:r>
      <w:r w:rsidR="00C55AC4">
        <w:rPr>
          <w:rFonts w:eastAsiaTheme="majorEastAsia"/>
        </w:rPr>
        <w:t xml:space="preserve"> </w:t>
      </w:r>
      <w:r w:rsidR="00944280" w:rsidRPr="00944280">
        <w:rPr>
          <w:rFonts w:eastAsiaTheme="majorEastAsia"/>
        </w:rPr>
        <w:t>CtbcSMEMobileCXF.log</w:t>
      </w:r>
      <w:r w:rsidR="00944280">
        <w:rPr>
          <w:rFonts w:eastAsiaTheme="majorEastAsia"/>
        </w:rPr>
        <w:t xml:space="preserve"> : SME</w:t>
      </w:r>
      <w:r w:rsidR="00944280">
        <w:rPr>
          <w:rFonts w:eastAsiaTheme="majorEastAsia" w:hint="eastAsia"/>
        </w:rPr>
        <w:t>中台使用的</w:t>
      </w:r>
      <w:r w:rsidR="00944280">
        <w:rPr>
          <w:rFonts w:eastAsiaTheme="majorEastAsia"/>
        </w:rPr>
        <w:t>framework</w:t>
      </w:r>
      <w:r w:rsidR="00944280">
        <w:rPr>
          <w:rFonts w:eastAsiaTheme="majorEastAsia" w:hint="eastAsia"/>
        </w:rPr>
        <w:t>所記下的</w:t>
      </w:r>
      <w:r w:rsidR="00944280">
        <w:rPr>
          <w:rFonts w:eastAsiaTheme="majorEastAsia"/>
        </w:rPr>
        <w:t xml:space="preserve">Log , </w:t>
      </w:r>
      <w:r w:rsidR="00944280">
        <w:rPr>
          <w:rFonts w:eastAsiaTheme="majorEastAsia" w:hint="eastAsia"/>
        </w:rPr>
        <w:t>較少用到</w:t>
      </w:r>
    </w:p>
    <w:p w14:paraId="546A1BFE" w14:textId="41BE5577" w:rsidR="00E56EDD" w:rsidRDefault="00E56EDD" w:rsidP="00554188">
      <w:pPr>
        <w:pStyle w:val="ab"/>
        <w:ind w:leftChars="0" w:left="360"/>
        <w:rPr>
          <w:rFonts w:eastAsiaTheme="majorEastAsia"/>
        </w:rPr>
      </w:pPr>
      <w:r>
        <w:rPr>
          <w:rFonts w:eastAsiaTheme="majorEastAsia"/>
        </w:rPr>
        <w:t>(4)</w:t>
      </w:r>
      <w:r w:rsidR="00944280">
        <w:rPr>
          <w:rFonts w:eastAsiaTheme="majorEastAsia" w:hint="eastAsia"/>
        </w:rPr>
        <w:t xml:space="preserve"> </w:t>
      </w:r>
      <w:r w:rsidR="00944280" w:rsidRPr="00944280">
        <w:rPr>
          <w:rFonts w:eastAsiaTheme="majorEastAsia"/>
        </w:rPr>
        <w:t>CtbcSMEWeb.log</w:t>
      </w:r>
      <w:r w:rsidR="00944280">
        <w:rPr>
          <w:rFonts w:eastAsiaTheme="majorEastAsia" w:hint="eastAsia"/>
        </w:rPr>
        <w:t xml:space="preserve"> </w:t>
      </w:r>
      <w:r w:rsidR="00944280">
        <w:rPr>
          <w:rFonts w:eastAsiaTheme="majorEastAsia"/>
        </w:rPr>
        <w:t>: SME</w:t>
      </w:r>
      <w:r w:rsidR="00944280">
        <w:rPr>
          <w:rFonts w:eastAsiaTheme="majorEastAsia" w:hint="eastAsia"/>
        </w:rPr>
        <w:t>後台</w:t>
      </w:r>
      <w:r w:rsidR="00944280">
        <w:rPr>
          <w:rFonts w:eastAsiaTheme="majorEastAsia"/>
        </w:rPr>
        <w:t xml:space="preserve">Log , </w:t>
      </w:r>
      <w:r w:rsidR="00944280">
        <w:rPr>
          <w:rFonts w:eastAsiaTheme="majorEastAsia" w:hint="eastAsia"/>
        </w:rPr>
        <w:t>後台的問題可從這裡找尋原因</w:t>
      </w:r>
    </w:p>
    <w:p w14:paraId="3DE19876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12A2C5BB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098848C4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4C5C32A9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081064B9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77F4D330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0656CB4E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4AC23458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6C5BB91C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15D946DC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4B8017C0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0C1BF293" w14:textId="77777777" w:rsidR="00944280" w:rsidRDefault="00944280" w:rsidP="00554188">
      <w:pPr>
        <w:pStyle w:val="ab"/>
        <w:ind w:leftChars="0" w:left="360"/>
        <w:rPr>
          <w:rFonts w:eastAsiaTheme="majorEastAsia"/>
        </w:rPr>
      </w:pPr>
    </w:p>
    <w:p w14:paraId="175EF8FA" w14:textId="77777777" w:rsidR="00944280" w:rsidRPr="00554188" w:rsidRDefault="00944280" w:rsidP="00554188">
      <w:pPr>
        <w:pStyle w:val="ab"/>
        <w:ind w:leftChars="0" w:left="360"/>
        <w:rPr>
          <w:rFonts w:eastAsiaTheme="majorEastAsia"/>
        </w:rPr>
      </w:pPr>
    </w:p>
    <w:p w14:paraId="068E6412" w14:textId="77777777" w:rsidR="00714C0D" w:rsidRPr="00281B97" w:rsidRDefault="006D74CF" w:rsidP="00714C0D">
      <w:pPr>
        <w:pStyle w:val="1"/>
        <w:rPr>
          <w:rFonts w:eastAsiaTheme="majorEastAsia"/>
        </w:rPr>
      </w:pPr>
      <w:bookmarkStart w:id="14" w:name="_Toc377831628"/>
      <w:r w:rsidRPr="00281B97">
        <w:rPr>
          <w:rFonts w:eastAsiaTheme="majorEastAsia" w:hint="eastAsia"/>
        </w:rPr>
        <w:lastRenderedPageBreak/>
        <w:t>建立資料庫</w:t>
      </w:r>
      <w:bookmarkEnd w:id="14"/>
    </w:p>
    <w:p w14:paraId="1FA1CB8D" w14:textId="77777777" w:rsidR="00FD324B" w:rsidRPr="00281B97" w:rsidRDefault="006D74CF" w:rsidP="006D513B">
      <w:pPr>
        <w:pStyle w:val="2"/>
      </w:pPr>
      <w:bookmarkStart w:id="15" w:name="_Toc377831629"/>
      <w:r w:rsidRPr="00281B97">
        <w:rPr>
          <w:rFonts w:hint="eastAsia"/>
        </w:rPr>
        <w:t>Table Schema</w:t>
      </w:r>
      <w:r w:rsidRPr="00281B97">
        <w:rPr>
          <w:rFonts w:hint="eastAsia"/>
        </w:rPr>
        <w:t>檔</w:t>
      </w:r>
      <w:r w:rsidRPr="00281B97">
        <w:rPr>
          <w:rFonts w:hint="eastAsia"/>
        </w:rPr>
        <w:t>(</w:t>
      </w:r>
      <w:r w:rsidRPr="00281B97">
        <w:rPr>
          <w:rFonts w:hint="eastAsia"/>
        </w:rPr>
        <w:t>請</w:t>
      </w:r>
      <w:r w:rsidRPr="00281B97">
        <w:rPr>
          <w:rFonts w:hint="eastAsia"/>
        </w:rPr>
        <w:t>DBA</w:t>
      </w:r>
      <w:r w:rsidRPr="00281B97">
        <w:rPr>
          <w:rFonts w:hint="eastAsia"/>
        </w:rPr>
        <w:t>協助建立</w:t>
      </w:r>
      <w:r w:rsidRPr="00281B97">
        <w:rPr>
          <w:rFonts w:hint="eastAsia"/>
        </w:rPr>
        <w:t>)</w:t>
      </w:r>
      <w:bookmarkEnd w:id="1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46"/>
        <w:gridCol w:w="1247"/>
        <w:gridCol w:w="5528"/>
      </w:tblGrid>
      <w:tr w:rsidR="00C25E7E" w:rsidRPr="00281B97" w14:paraId="36B9A44F" w14:textId="77777777" w:rsidTr="001679BF">
        <w:tc>
          <w:tcPr>
            <w:tcW w:w="846" w:type="dxa"/>
            <w:vAlign w:val="center"/>
          </w:tcPr>
          <w:p w14:paraId="1D0A9EDD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結構</w:t>
            </w:r>
          </w:p>
        </w:tc>
        <w:tc>
          <w:tcPr>
            <w:tcW w:w="1247" w:type="dxa"/>
            <w:vMerge w:val="restart"/>
            <w:vAlign w:val="center"/>
          </w:tcPr>
          <w:p w14:paraId="3B7D586E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後台</w:t>
            </w:r>
          </w:p>
        </w:tc>
        <w:tc>
          <w:tcPr>
            <w:tcW w:w="5528" w:type="dxa"/>
            <w:vAlign w:val="center"/>
          </w:tcPr>
          <w:p w14:paraId="52B64D20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</w:p>
        </w:tc>
      </w:tr>
      <w:tr w:rsidR="00C25E7E" w:rsidRPr="00281B97" w14:paraId="34022DC8" w14:textId="77777777" w:rsidTr="001679BF">
        <w:tc>
          <w:tcPr>
            <w:tcW w:w="846" w:type="dxa"/>
            <w:vAlign w:val="center"/>
          </w:tcPr>
          <w:p w14:paraId="0AE142D2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  <w:r w:rsidRPr="00281B97">
              <w:rPr>
                <w:rFonts w:eastAsiaTheme="majorEastAsia" w:hint="eastAsia"/>
                <w:szCs w:val="24"/>
              </w:rPr>
              <w:t>初始資料</w:t>
            </w:r>
          </w:p>
        </w:tc>
        <w:tc>
          <w:tcPr>
            <w:tcW w:w="1247" w:type="dxa"/>
            <w:vMerge/>
            <w:vAlign w:val="center"/>
          </w:tcPr>
          <w:p w14:paraId="7ECD16C7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</w:p>
        </w:tc>
        <w:tc>
          <w:tcPr>
            <w:tcW w:w="5528" w:type="dxa"/>
            <w:vAlign w:val="center"/>
          </w:tcPr>
          <w:p w14:paraId="1CEFBBBE" w14:textId="77777777" w:rsidR="00C25E7E" w:rsidRPr="00281B97" w:rsidRDefault="00C25E7E" w:rsidP="004C255F">
            <w:pPr>
              <w:jc w:val="center"/>
              <w:rPr>
                <w:rFonts w:eastAsiaTheme="majorEastAsia"/>
                <w:szCs w:val="24"/>
              </w:rPr>
            </w:pPr>
          </w:p>
        </w:tc>
      </w:tr>
    </w:tbl>
    <w:p w14:paraId="52A32F9E" w14:textId="77777777" w:rsidR="00DF70A8" w:rsidRPr="00281B97" w:rsidRDefault="00DF70A8" w:rsidP="00BB386F">
      <w:pPr>
        <w:rPr>
          <w:rFonts w:eastAsiaTheme="majorEastAsia"/>
        </w:rPr>
      </w:pPr>
    </w:p>
    <w:p w14:paraId="596691B2" w14:textId="77777777" w:rsidR="006D74CF" w:rsidRPr="00281B97" w:rsidRDefault="006D74CF" w:rsidP="006D513B">
      <w:pPr>
        <w:pStyle w:val="2"/>
      </w:pPr>
      <w:bookmarkStart w:id="16" w:name="_Toc377831630"/>
      <w:r w:rsidRPr="00281B97">
        <w:rPr>
          <w:rFonts w:hint="eastAsia"/>
        </w:rPr>
        <w:t>Table Schema</w:t>
      </w:r>
      <w:r w:rsidR="00055DCA" w:rsidRPr="00281B97">
        <w:rPr>
          <w:rFonts w:hint="eastAsia"/>
        </w:rPr>
        <w:t xml:space="preserve"> </w:t>
      </w:r>
      <w:r w:rsidR="00055DCA" w:rsidRPr="00281B97">
        <w:rPr>
          <w:rFonts w:hint="eastAsia"/>
        </w:rPr>
        <w:t>資料表</w:t>
      </w:r>
      <w:bookmarkEnd w:id="16"/>
    </w:p>
    <w:p w14:paraId="672F09DE" w14:textId="77777777" w:rsidR="006B1E21" w:rsidRDefault="006B1E21" w:rsidP="00BB386F">
      <w:pPr>
        <w:rPr>
          <w:rFonts w:eastAsiaTheme="majorEastAsia"/>
        </w:rPr>
      </w:pPr>
    </w:p>
    <w:p w14:paraId="69976947" w14:textId="77777777" w:rsidR="000208F2" w:rsidRDefault="000208F2" w:rsidP="00BB386F">
      <w:pPr>
        <w:rPr>
          <w:rFonts w:eastAsiaTheme="majorEastAsia"/>
        </w:rPr>
      </w:pPr>
    </w:p>
    <w:p w14:paraId="70AEC193" w14:textId="77777777" w:rsidR="000208F2" w:rsidRDefault="000208F2" w:rsidP="00BB386F">
      <w:pPr>
        <w:rPr>
          <w:rFonts w:eastAsiaTheme="majorEastAsia"/>
        </w:rPr>
      </w:pPr>
    </w:p>
    <w:p w14:paraId="7B451D1C" w14:textId="77777777" w:rsidR="000208F2" w:rsidRDefault="000208F2" w:rsidP="00BB386F">
      <w:pPr>
        <w:rPr>
          <w:rFonts w:eastAsiaTheme="majorEastAsia"/>
        </w:rPr>
      </w:pPr>
    </w:p>
    <w:p w14:paraId="257AACFD" w14:textId="77777777" w:rsidR="000208F2" w:rsidRDefault="000208F2" w:rsidP="00BB386F">
      <w:pPr>
        <w:rPr>
          <w:rFonts w:eastAsiaTheme="majorEastAsia"/>
        </w:rPr>
      </w:pPr>
    </w:p>
    <w:p w14:paraId="6E4B3C73" w14:textId="77777777" w:rsidR="000208F2" w:rsidRDefault="000208F2" w:rsidP="00BB386F">
      <w:pPr>
        <w:rPr>
          <w:rFonts w:eastAsiaTheme="majorEastAsia"/>
        </w:rPr>
      </w:pPr>
    </w:p>
    <w:p w14:paraId="575B001C" w14:textId="77777777" w:rsidR="000208F2" w:rsidRDefault="000208F2" w:rsidP="00BB386F">
      <w:pPr>
        <w:rPr>
          <w:rFonts w:eastAsiaTheme="majorEastAsia"/>
        </w:rPr>
      </w:pPr>
    </w:p>
    <w:p w14:paraId="59202795" w14:textId="77777777" w:rsidR="000208F2" w:rsidRDefault="000208F2" w:rsidP="00BB386F">
      <w:pPr>
        <w:rPr>
          <w:rFonts w:eastAsiaTheme="majorEastAsia"/>
        </w:rPr>
      </w:pPr>
    </w:p>
    <w:p w14:paraId="419B712C" w14:textId="77777777" w:rsidR="000208F2" w:rsidRDefault="000208F2" w:rsidP="00BB386F">
      <w:pPr>
        <w:rPr>
          <w:rFonts w:eastAsiaTheme="majorEastAsia"/>
        </w:rPr>
      </w:pPr>
    </w:p>
    <w:p w14:paraId="035169FF" w14:textId="77777777" w:rsidR="000208F2" w:rsidRDefault="000208F2" w:rsidP="00BB386F">
      <w:pPr>
        <w:rPr>
          <w:rFonts w:eastAsiaTheme="majorEastAsia"/>
        </w:rPr>
      </w:pPr>
    </w:p>
    <w:p w14:paraId="655C1A46" w14:textId="77777777" w:rsidR="000208F2" w:rsidRDefault="000208F2" w:rsidP="00BB386F">
      <w:pPr>
        <w:rPr>
          <w:rFonts w:eastAsiaTheme="majorEastAsia"/>
        </w:rPr>
      </w:pPr>
    </w:p>
    <w:p w14:paraId="1968E9F1" w14:textId="77777777" w:rsidR="000208F2" w:rsidRDefault="000208F2" w:rsidP="00BB386F">
      <w:pPr>
        <w:rPr>
          <w:rFonts w:eastAsiaTheme="majorEastAsia"/>
        </w:rPr>
      </w:pPr>
    </w:p>
    <w:p w14:paraId="68E38C5A" w14:textId="77777777" w:rsidR="000208F2" w:rsidRDefault="000208F2" w:rsidP="00BB386F">
      <w:pPr>
        <w:rPr>
          <w:rFonts w:eastAsiaTheme="majorEastAsia"/>
        </w:rPr>
      </w:pPr>
    </w:p>
    <w:p w14:paraId="7C8C55AC" w14:textId="77777777" w:rsidR="000208F2" w:rsidRDefault="000208F2" w:rsidP="00BB386F">
      <w:pPr>
        <w:rPr>
          <w:rFonts w:eastAsiaTheme="majorEastAsia"/>
        </w:rPr>
      </w:pPr>
    </w:p>
    <w:p w14:paraId="2EBFA6CA" w14:textId="77777777" w:rsidR="000208F2" w:rsidRDefault="000208F2" w:rsidP="00BB386F">
      <w:pPr>
        <w:rPr>
          <w:rFonts w:eastAsiaTheme="majorEastAsia"/>
        </w:rPr>
      </w:pPr>
    </w:p>
    <w:p w14:paraId="096E5E3D" w14:textId="77777777" w:rsidR="000208F2" w:rsidRDefault="000208F2" w:rsidP="00BB386F">
      <w:pPr>
        <w:rPr>
          <w:rFonts w:eastAsiaTheme="majorEastAsia"/>
        </w:rPr>
      </w:pPr>
    </w:p>
    <w:p w14:paraId="6A220F3E" w14:textId="77777777" w:rsidR="000208F2" w:rsidRDefault="000208F2" w:rsidP="00BB386F">
      <w:pPr>
        <w:rPr>
          <w:rFonts w:eastAsiaTheme="majorEastAsia"/>
        </w:rPr>
      </w:pPr>
    </w:p>
    <w:p w14:paraId="37AFA97F" w14:textId="77777777" w:rsidR="000208F2" w:rsidRDefault="000208F2" w:rsidP="00BB386F">
      <w:pPr>
        <w:rPr>
          <w:rFonts w:eastAsiaTheme="majorEastAsia"/>
        </w:rPr>
      </w:pPr>
    </w:p>
    <w:p w14:paraId="69063D28" w14:textId="77777777" w:rsidR="000208F2" w:rsidRDefault="000208F2" w:rsidP="00BB386F">
      <w:pPr>
        <w:rPr>
          <w:rFonts w:eastAsiaTheme="majorEastAsia"/>
        </w:rPr>
      </w:pPr>
    </w:p>
    <w:p w14:paraId="2F65276F" w14:textId="77777777" w:rsidR="000208F2" w:rsidRDefault="000208F2" w:rsidP="00BB386F">
      <w:pPr>
        <w:rPr>
          <w:rFonts w:eastAsiaTheme="majorEastAsia"/>
        </w:rPr>
      </w:pPr>
    </w:p>
    <w:p w14:paraId="56A6A97C" w14:textId="77777777" w:rsidR="000208F2" w:rsidRDefault="000208F2" w:rsidP="00BB386F">
      <w:pPr>
        <w:rPr>
          <w:rFonts w:eastAsiaTheme="majorEastAsia"/>
        </w:rPr>
      </w:pPr>
    </w:p>
    <w:p w14:paraId="52C0E3EB" w14:textId="77777777" w:rsidR="000208F2" w:rsidRDefault="000208F2" w:rsidP="00BB386F">
      <w:pPr>
        <w:rPr>
          <w:rFonts w:eastAsiaTheme="majorEastAsia"/>
        </w:rPr>
      </w:pPr>
    </w:p>
    <w:p w14:paraId="4CF4A176" w14:textId="77777777" w:rsidR="000208F2" w:rsidRDefault="000208F2" w:rsidP="00BB386F">
      <w:pPr>
        <w:rPr>
          <w:rFonts w:eastAsiaTheme="majorEastAsia"/>
        </w:rPr>
      </w:pPr>
    </w:p>
    <w:p w14:paraId="5FE305B4" w14:textId="77777777" w:rsidR="000208F2" w:rsidRDefault="000208F2" w:rsidP="00BB386F">
      <w:pPr>
        <w:rPr>
          <w:rFonts w:eastAsiaTheme="majorEastAsia"/>
        </w:rPr>
      </w:pPr>
    </w:p>
    <w:p w14:paraId="235EC26E" w14:textId="77777777" w:rsidR="000208F2" w:rsidRDefault="000208F2" w:rsidP="00BB386F">
      <w:pPr>
        <w:rPr>
          <w:rFonts w:eastAsiaTheme="majorEastAsia"/>
        </w:rPr>
      </w:pPr>
    </w:p>
    <w:p w14:paraId="0555A8FE" w14:textId="77777777" w:rsidR="000208F2" w:rsidRDefault="000208F2" w:rsidP="00BB386F">
      <w:pPr>
        <w:rPr>
          <w:rFonts w:eastAsiaTheme="majorEastAsia"/>
        </w:rPr>
      </w:pPr>
    </w:p>
    <w:p w14:paraId="4240C023" w14:textId="77777777" w:rsidR="000208F2" w:rsidRDefault="000208F2" w:rsidP="00BB386F">
      <w:pPr>
        <w:rPr>
          <w:rFonts w:eastAsiaTheme="majorEastAsia"/>
        </w:rPr>
      </w:pPr>
    </w:p>
    <w:p w14:paraId="4917CA78" w14:textId="77777777" w:rsidR="000208F2" w:rsidRDefault="000208F2" w:rsidP="00BB386F">
      <w:pPr>
        <w:rPr>
          <w:rFonts w:eastAsiaTheme="majorEastAsia"/>
        </w:rPr>
      </w:pPr>
    </w:p>
    <w:p w14:paraId="3157E429" w14:textId="0E5A7B87" w:rsidR="006B1E21" w:rsidRPr="006B1E21" w:rsidRDefault="006B1E21" w:rsidP="006B1E21">
      <w:pPr>
        <w:pStyle w:val="1"/>
      </w:pPr>
      <w:bookmarkStart w:id="17" w:name="_Toc377831631"/>
      <w:r>
        <w:rPr>
          <w:rFonts w:hint="eastAsia"/>
        </w:rPr>
        <w:lastRenderedPageBreak/>
        <w:t>多台</w:t>
      </w:r>
      <w:r>
        <w:t>JBOSS</w:t>
      </w:r>
      <w:r>
        <w:rPr>
          <w:rFonts w:hint="eastAsia"/>
        </w:rPr>
        <w:t>設定</w:t>
      </w:r>
      <w:bookmarkEnd w:id="17"/>
    </w:p>
    <w:p w14:paraId="60A05B19" w14:textId="4901BB91" w:rsidR="00D73543" w:rsidRDefault="006B1E21" w:rsidP="006B1E21">
      <w:pPr>
        <w:spacing w:line="0" w:lineRule="atLeast"/>
        <w:ind w:left="425"/>
        <w:outlineLvl w:val="1"/>
        <w:rPr>
          <w:rFonts w:eastAsiaTheme="majorEastAsia" w:cs="Arial Unicode MS"/>
          <w:snapToGrid w:val="0"/>
          <w:szCs w:val="24"/>
        </w:rPr>
      </w:pPr>
      <w:r>
        <w:rPr>
          <w:rFonts w:eastAsiaTheme="majorEastAsia" w:cs="Arial Unicode MS" w:hint="eastAsia"/>
          <w:snapToGrid w:val="0"/>
          <w:szCs w:val="24"/>
        </w:rPr>
        <w:t>於一台</w:t>
      </w:r>
      <w:r>
        <w:rPr>
          <w:rFonts w:eastAsiaTheme="majorEastAsia" w:cs="Arial Unicode MS"/>
          <w:snapToGrid w:val="0"/>
          <w:szCs w:val="24"/>
        </w:rPr>
        <w:t>Server</w:t>
      </w:r>
      <w:r>
        <w:rPr>
          <w:rFonts w:eastAsiaTheme="majorEastAsia" w:cs="Arial Unicode MS" w:hint="eastAsia"/>
          <w:snapToGrid w:val="0"/>
          <w:szCs w:val="24"/>
        </w:rPr>
        <w:t>上架設多個</w:t>
      </w:r>
      <w:proofErr w:type="spellStart"/>
      <w:r>
        <w:rPr>
          <w:rFonts w:eastAsiaTheme="majorEastAsia" w:cs="Arial Unicode MS"/>
          <w:snapToGrid w:val="0"/>
          <w:szCs w:val="24"/>
        </w:rPr>
        <w:t>JBoss</w:t>
      </w:r>
      <w:proofErr w:type="spellEnd"/>
      <w:r>
        <w:rPr>
          <w:rFonts w:eastAsiaTheme="majorEastAsia" w:cs="Arial Unicode MS" w:hint="eastAsia"/>
          <w:snapToGrid w:val="0"/>
          <w:szCs w:val="24"/>
        </w:rPr>
        <w:t>環境</w:t>
      </w:r>
    </w:p>
    <w:p w14:paraId="5AA48D67" w14:textId="77777777" w:rsidR="00226BCA" w:rsidRPr="006D513B" w:rsidRDefault="00226BCA" w:rsidP="006D513B">
      <w:pPr>
        <w:pStyle w:val="2"/>
      </w:pPr>
      <w:bookmarkStart w:id="18" w:name="_Toc377831632"/>
      <w:r w:rsidRPr="006D513B">
        <w:t>新增</w:t>
      </w:r>
      <w:r w:rsidRPr="006D513B">
        <w:t>JBOSS</w:t>
      </w:r>
      <w:r w:rsidRPr="006D513B">
        <w:t>安裝資料夾</w:t>
      </w:r>
      <w:bookmarkEnd w:id="18"/>
    </w:p>
    <w:p w14:paraId="4B232865" w14:textId="125837D7" w:rsidR="006B1E21" w:rsidRPr="00991EF1" w:rsidRDefault="006D513B" w:rsidP="006D513B">
      <w:pPr>
        <w:rPr>
          <w:szCs w:val="24"/>
        </w:rPr>
      </w:pPr>
      <w:r>
        <w:rPr>
          <w:rFonts w:hint="eastAsia"/>
        </w:rPr>
        <w:t xml:space="preserve">          </w:t>
      </w:r>
      <w:r w:rsidR="00226BCA" w:rsidRPr="00991EF1">
        <w:rPr>
          <w:szCs w:val="24"/>
        </w:rPr>
        <w:t>從原有</w:t>
      </w:r>
      <w:r w:rsidR="006B1E21" w:rsidRPr="00991EF1">
        <w:rPr>
          <w:szCs w:val="24"/>
        </w:rPr>
        <w:t>JBOSS</w:t>
      </w:r>
      <w:r w:rsidR="006B1E21" w:rsidRPr="00991EF1">
        <w:rPr>
          <w:szCs w:val="24"/>
        </w:rPr>
        <w:t>資料夾</w:t>
      </w:r>
      <w:r w:rsidR="00226BCA" w:rsidRPr="00991EF1">
        <w:rPr>
          <w:szCs w:val="24"/>
        </w:rPr>
        <w:t>整包複製即可</w:t>
      </w:r>
      <w:r w:rsidR="00560414" w:rsidRPr="00991EF1">
        <w:rPr>
          <w:szCs w:val="24"/>
        </w:rPr>
        <w:t xml:space="preserve"> , </w:t>
      </w:r>
      <w:r w:rsidR="00560414" w:rsidRPr="00991EF1">
        <w:rPr>
          <w:szCs w:val="24"/>
        </w:rPr>
        <w:t>並重新命名</w:t>
      </w:r>
    </w:p>
    <w:p w14:paraId="11450632" w14:textId="23715B11" w:rsidR="006B1E21" w:rsidRDefault="006B1E21" w:rsidP="006B1E21">
      <w:r>
        <w:rPr>
          <w:noProof/>
        </w:rPr>
        <w:drawing>
          <wp:inline distT="0" distB="0" distL="0" distR="0" wp14:anchorId="70AB7960" wp14:editId="0D8ADDF3">
            <wp:extent cx="6400800" cy="3440430"/>
            <wp:effectExtent l="0" t="0" r="0" b="0"/>
            <wp:docPr id="9" name="圖片 9" descr="Macintosh HD:Users:tomchen:Desktop:jboss-image:ste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tomchen:Desktop:jboss-image:step1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4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5E04C" w14:textId="77777777" w:rsidR="00991EF1" w:rsidRDefault="00991EF1" w:rsidP="006B1E21"/>
    <w:p w14:paraId="1E7A7C68" w14:textId="77777777" w:rsidR="00991EF1" w:rsidRDefault="00991EF1" w:rsidP="006B1E21"/>
    <w:p w14:paraId="5C036F7B" w14:textId="77777777" w:rsidR="00991EF1" w:rsidRDefault="00991EF1" w:rsidP="006B1E21"/>
    <w:p w14:paraId="0AD8A963" w14:textId="77777777" w:rsidR="00991EF1" w:rsidRDefault="00991EF1" w:rsidP="006B1E21"/>
    <w:p w14:paraId="34E6FD6D" w14:textId="77777777" w:rsidR="00991EF1" w:rsidRDefault="00991EF1" w:rsidP="006B1E21"/>
    <w:p w14:paraId="1C951CDC" w14:textId="77777777" w:rsidR="00991EF1" w:rsidRDefault="00991EF1" w:rsidP="006B1E21"/>
    <w:p w14:paraId="1F80EABB" w14:textId="77777777" w:rsidR="00991EF1" w:rsidRDefault="00991EF1" w:rsidP="006B1E21"/>
    <w:p w14:paraId="2FB9D45D" w14:textId="77777777" w:rsidR="00991EF1" w:rsidRDefault="00991EF1" w:rsidP="006B1E21"/>
    <w:p w14:paraId="0714B1C1" w14:textId="77777777" w:rsidR="00991EF1" w:rsidRDefault="00991EF1" w:rsidP="006B1E21"/>
    <w:p w14:paraId="3FF3F4E8" w14:textId="77777777" w:rsidR="00991EF1" w:rsidRDefault="00991EF1" w:rsidP="006B1E21"/>
    <w:p w14:paraId="0D07402D" w14:textId="77777777" w:rsidR="00991EF1" w:rsidRDefault="00991EF1" w:rsidP="006B1E21"/>
    <w:p w14:paraId="6A35B44B" w14:textId="77777777" w:rsidR="00991EF1" w:rsidRDefault="00991EF1" w:rsidP="006B1E21"/>
    <w:p w14:paraId="2952990F" w14:textId="77777777" w:rsidR="00991EF1" w:rsidRDefault="00991EF1" w:rsidP="006B1E21"/>
    <w:p w14:paraId="60C698EF" w14:textId="77777777" w:rsidR="00991EF1" w:rsidRDefault="00991EF1" w:rsidP="006B1E21"/>
    <w:p w14:paraId="3DE5E36A" w14:textId="77777777" w:rsidR="00991EF1" w:rsidRDefault="00991EF1" w:rsidP="006B1E21"/>
    <w:p w14:paraId="37522423" w14:textId="77777777" w:rsidR="00991EF1" w:rsidRDefault="00991EF1" w:rsidP="006B1E21"/>
    <w:p w14:paraId="65412941" w14:textId="77777777" w:rsidR="00991EF1" w:rsidRPr="006B1E21" w:rsidRDefault="00991EF1" w:rsidP="006B1E21"/>
    <w:p w14:paraId="2D38AA2A" w14:textId="77777777" w:rsidR="006D513B" w:rsidRPr="00991EF1" w:rsidRDefault="00AE06C7" w:rsidP="006D513B">
      <w:pPr>
        <w:pStyle w:val="2"/>
      </w:pPr>
      <w:bookmarkStart w:id="19" w:name="_Toc377831633"/>
      <w:r w:rsidRPr="00991EF1">
        <w:lastRenderedPageBreak/>
        <w:t>新增</w:t>
      </w:r>
      <w:r w:rsidR="006B1E21" w:rsidRPr="00991EF1">
        <w:t>環境變數</w:t>
      </w:r>
      <w:bookmarkEnd w:id="19"/>
      <w:r w:rsidR="006D513B" w:rsidRPr="00991EF1">
        <w:t xml:space="preserve"> </w:t>
      </w:r>
    </w:p>
    <w:p w14:paraId="1CD974C6" w14:textId="3056B90C" w:rsidR="006B1E21" w:rsidRPr="00991EF1" w:rsidRDefault="00991EF1" w:rsidP="00991EF1">
      <w:r>
        <w:rPr>
          <w:rFonts w:hint="eastAsia"/>
        </w:rPr>
        <w:t xml:space="preserve">         </w:t>
      </w:r>
      <w:r w:rsidRPr="00991EF1">
        <w:t xml:space="preserve"> </w:t>
      </w:r>
      <w:r w:rsidR="00560414" w:rsidRPr="00991EF1">
        <w:t>新增</w:t>
      </w:r>
      <w:r w:rsidR="00560414" w:rsidRPr="00991EF1">
        <w:t xml:space="preserve">JBOSS_HOME2 , </w:t>
      </w:r>
      <w:r w:rsidR="00560414" w:rsidRPr="00991EF1">
        <w:t>對應新的</w:t>
      </w:r>
      <w:r w:rsidR="00560414" w:rsidRPr="00991EF1">
        <w:t>JBOSS</w:t>
      </w:r>
      <w:r w:rsidR="00560414" w:rsidRPr="00991EF1">
        <w:t>安裝位置</w:t>
      </w:r>
    </w:p>
    <w:p w14:paraId="4EBF5FF6" w14:textId="290F06F1" w:rsidR="006B1E21" w:rsidRDefault="006B1E21" w:rsidP="006B1E21">
      <w:r>
        <w:rPr>
          <w:noProof/>
        </w:rPr>
        <w:drawing>
          <wp:inline distT="0" distB="0" distL="0" distR="0" wp14:anchorId="3897668C" wp14:editId="57BFC445">
            <wp:extent cx="5884545" cy="5567680"/>
            <wp:effectExtent l="0" t="0" r="8255" b="0"/>
            <wp:docPr id="44" name="圖片 44" descr="Macintosh HD:Users:tomchen:Desktop:jboss-image:ste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acintosh HD:Users:tomchen:Desktop:jboss-image:step2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545" cy="556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89AF4" w14:textId="77777777" w:rsidR="00991EF1" w:rsidRDefault="00991EF1" w:rsidP="006B1E21"/>
    <w:p w14:paraId="03BD2B2E" w14:textId="77777777" w:rsidR="00991EF1" w:rsidRDefault="00991EF1" w:rsidP="006B1E21"/>
    <w:p w14:paraId="0B2E4175" w14:textId="77777777" w:rsidR="00991EF1" w:rsidRDefault="00991EF1" w:rsidP="006B1E21"/>
    <w:p w14:paraId="0891CC65" w14:textId="77777777" w:rsidR="00991EF1" w:rsidRDefault="00991EF1" w:rsidP="006B1E21"/>
    <w:p w14:paraId="5C5AFC95" w14:textId="77777777" w:rsidR="00991EF1" w:rsidRDefault="00991EF1" w:rsidP="006B1E21"/>
    <w:p w14:paraId="2998BB51" w14:textId="77777777" w:rsidR="00991EF1" w:rsidRDefault="00991EF1" w:rsidP="006B1E21"/>
    <w:p w14:paraId="6356EE70" w14:textId="77777777" w:rsidR="00991EF1" w:rsidRDefault="00991EF1" w:rsidP="006B1E21"/>
    <w:p w14:paraId="19061AA1" w14:textId="77777777" w:rsidR="00991EF1" w:rsidRDefault="00991EF1" w:rsidP="006B1E21"/>
    <w:p w14:paraId="1A384119" w14:textId="77777777" w:rsidR="00991EF1" w:rsidRDefault="00991EF1" w:rsidP="006B1E21"/>
    <w:p w14:paraId="7B260ECE" w14:textId="77777777" w:rsidR="00991EF1" w:rsidRDefault="00991EF1" w:rsidP="006B1E21"/>
    <w:p w14:paraId="7E12F3E9" w14:textId="77777777" w:rsidR="00991EF1" w:rsidRPr="006B1E21" w:rsidRDefault="00991EF1" w:rsidP="006B1E21"/>
    <w:p w14:paraId="3824343F" w14:textId="5CF68BDE" w:rsidR="00991EF1" w:rsidRDefault="00560414" w:rsidP="006D513B">
      <w:pPr>
        <w:pStyle w:val="2"/>
      </w:pPr>
      <w:bookmarkStart w:id="20" w:name="_Toc377831634"/>
      <w:r>
        <w:lastRenderedPageBreak/>
        <w:t>standalone.xml port</w:t>
      </w:r>
      <w:r>
        <w:rPr>
          <w:rFonts w:hint="eastAsia"/>
        </w:rPr>
        <w:t>調整</w:t>
      </w:r>
      <w:bookmarkEnd w:id="20"/>
    </w:p>
    <w:p w14:paraId="0C977E4A" w14:textId="77777777" w:rsidR="00991EF1" w:rsidRDefault="00560414" w:rsidP="00991EF1">
      <w:r>
        <w:t xml:space="preserve">        </w:t>
      </w:r>
      <w:r w:rsidR="00991EF1">
        <w:t xml:space="preserve">  </w:t>
      </w:r>
      <w:r w:rsidRPr="00991EF1">
        <w:rPr>
          <w:rFonts w:hint="eastAsia"/>
        </w:rPr>
        <w:t>檔案位置在</w:t>
      </w:r>
      <w:r w:rsidR="006B1E21" w:rsidRPr="00991EF1">
        <w:t>D:\jboss-eap</w:t>
      </w:r>
      <w:r w:rsidR="00632290" w:rsidRPr="00991EF1">
        <w:t>-7.0-2</w:t>
      </w:r>
      <w:r w:rsidRPr="00991EF1">
        <w:t>\standalone\configuration</w:t>
      </w:r>
      <w:r w:rsidRPr="00991EF1">
        <w:rPr>
          <w:rFonts w:hint="eastAsia"/>
        </w:rPr>
        <w:t>中</w:t>
      </w:r>
      <w:r w:rsidRPr="00991EF1">
        <w:t xml:space="preserve"> , </w:t>
      </w:r>
    </w:p>
    <w:p w14:paraId="078444EC" w14:textId="77777777" w:rsidR="00991EF1" w:rsidRDefault="00991EF1" w:rsidP="00991EF1">
      <w:r>
        <w:rPr>
          <w:rFonts w:hint="eastAsia"/>
        </w:rPr>
        <w:t xml:space="preserve">          </w:t>
      </w:r>
      <w:r w:rsidR="00560414" w:rsidRPr="00991EF1">
        <w:rPr>
          <w:rFonts w:hint="eastAsia"/>
        </w:rPr>
        <w:t>由於要啟動多個</w:t>
      </w:r>
      <w:r w:rsidR="00560414" w:rsidRPr="00991EF1">
        <w:t>JBOSS</w:t>
      </w:r>
      <w:r w:rsidR="00560414" w:rsidRPr="00991EF1">
        <w:rPr>
          <w:rFonts w:hint="eastAsia"/>
        </w:rPr>
        <w:t xml:space="preserve"> </w:t>
      </w:r>
      <w:r w:rsidR="00560414" w:rsidRPr="00991EF1">
        <w:t xml:space="preserve">, </w:t>
      </w:r>
      <w:r w:rsidR="00560414" w:rsidRPr="00991EF1">
        <w:rPr>
          <w:rFonts w:hint="eastAsia"/>
        </w:rPr>
        <w:t>預設的</w:t>
      </w:r>
      <w:r w:rsidR="00560414" w:rsidRPr="00991EF1">
        <w:t>port</w:t>
      </w:r>
      <w:r w:rsidR="00560414" w:rsidRPr="00991EF1">
        <w:rPr>
          <w:rFonts w:hint="eastAsia"/>
        </w:rPr>
        <w:t>無法共用</w:t>
      </w:r>
      <w:r w:rsidR="00560414" w:rsidRPr="00991EF1">
        <w:rPr>
          <w:rFonts w:hint="eastAsia"/>
        </w:rPr>
        <w:t xml:space="preserve"> </w:t>
      </w:r>
      <w:r w:rsidR="00560414" w:rsidRPr="00991EF1">
        <w:t xml:space="preserve">, </w:t>
      </w:r>
      <w:r w:rsidR="00560414" w:rsidRPr="00991EF1">
        <w:rPr>
          <w:rFonts w:hint="eastAsia"/>
        </w:rPr>
        <w:t>這裡用</w:t>
      </w:r>
      <w:r w:rsidR="00560414" w:rsidRPr="00991EF1">
        <w:t>offset 100 ,</w:t>
      </w:r>
      <w:r w:rsidR="00632290" w:rsidRPr="00991EF1">
        <w:t xml:space="preserve">   </w:t>
      </w:r>
      <w:r w:rsidR="00560414" w:rsidRPr="00991EF1">
        <w:t xml:space="preserve"> </w:t>
      </w:r>
    </w:p>
    <w:p w14:paraId="7D927D5B" w14:textId="67077B52" w:rsidR="00560414" w:rsidRPr="00560414" w:rsidRDefault="00991EF1" w:rsidP="00991EF1">
      <w:r>
        <w:rPr>
          <w:rFonts w:hint="eastAsia"/>
        </w:rPr>
        <w:t xml:space="preserve">          </w:t>
      </w:r>
      <w:r w:rsidR="00560414" w:rsidRPr="00991EF1">
        <w:rPr>
          <w:rFonts w:hint="eastAsia"/>
        </w:rPr>
        <w:t>把第二個</w:t>
      </w:r>
      <w:r w:rsidR="00560414" w:rsidRPr="00991EF1">
        <w:t>JBOSS</w:t>
      </w:r>
      <w:r w:rsidR="00560414" w:rsidRPr="00991EF1">
        <w:rPr>
          <w:rFonts w:hint="eastAsia"/>
        </w:rPr>
        <w:t>的所有</w:t>
      </w:r>
      <w:r w:rsidR="00560414" w:rsidRPr="00991EF1">
        <w:t>port</w:t>
      </w:r>
      <w:r w:rsidR="00560414" w:rsidRPr="00991EF1">
        <w:rPr>
          <w:rFonts w:hint="eastAsia"/>
        </w:rPr>
        <w:t>都多加</w:t>
      </w:r>
      <w:r w:rsidR="00560414" w:rsidRPr="00991EF1">
        <w:t>100</w:t>
      </w:r>
      <w:r w:rsidR="00D95FF7" w:rsidRPr="00991EF1">
        <w:t xml:space="preserve"> , </w:t>
      </w:r>
      <w:r w:rsidR="00D95FF7" w:rsidRPr="00991EF1">
        <w:rPr>
          <w:rFonts w:hint="eastAsia"/>
        </w:rPr>
        <w:t>預設為</w:t>
      </w:r>
      <w:r w:rsidR="00D95FF7" w:rsidRPr="00991EF1">
        <w:t>0</w:t>
      </w:r>
      <w:r w:rsidR="00560414" w:rsidRPr="00991EF1">
        <w:t xml:space="preserve"> </w:t>
      </w:r>
      <w:r w:rsidR="00560414">
        <w:t xml:space="preserve">              </w:t>
      </w:r>
      <w:r w:rsidR="00560414" w:rsidRPr="00560414">
        <w:t xml:space="preserve">                                           </w:t>
      </w:r>
    </w:p>
    <w:p w14:paraId="408A0266" w14:textId="32DC3101" w:rsidR="006B1E21" w:rsidRDefault="006B1E21" w:rsidP="006B1E21">
      <w:r>
        <w:rPr>
          <w:noProof/>
        </w:rPr>
        <w:drawing>
          <wp:inline distT="0" distB="0" distL="0" distR="0" wp14:anchorId="2F0F9173" wp14:editId="6F6C8FF9">
            <wp:extent cx="6409690" cy="4246245"/>
            <wp:effectExtent l="0" t="0" r="0" b="0"/>
            <wp:docPr id="45" name="圖片 45" descr="Macintosh HD:Users:tomchen:Desktop:jboss-image:ste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Macintosh HD:Users:tomchen:Desktop:jboss-image:step3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424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62F4A" w14:textId="77777777" w:rsidR="00632290" w:rsidRDefault="00632290" w:rsidP="006B1E21"/>
    <w:p w14:paraId="6680DAF5" w14:textId="77777777" w:rsidR="00632290" w:rsidRDefault="00632290" w:rsidP="006B1E21"/>
    <w:p w14:paraId="785CE83B" w14:textId="77777777" w:rsidR="00632290" w:rsidRDefault="00632290" w:rsidP="006B1E21"/>
    <w:p w14:paraId="1F46099C" w14:textId="77777777" w:rsidR="00632290" w:rsidRDefault="00632290" w:rsidP="006B1E21"/>
    <w:p w14:paraId="5CEB67FB" w14:textId="77777777" w:rsidR="00632290" w:rsidRDefault="00632290" w:rsidP="006B1E21"/>
    <w:p w14:paraId="4E00FEDF" w14:textId="77777777" w:rsidR="00632290" w:rsidRDefault="00632290" w:rsidP="006B1E21"/>
    <w:p w14:paraId="173E8010" w14:textId="77777777" w:rsidR="00632290" w:rsidRDefault="00632290" w:rsidP="006B1E21"/>
    <w:p w14:paraId="53C3B17D" w14:textId="77777777" w:rsidR="00632290" w:rsidRDefault="00632290" w:rsidP="006B1E21"/>
    <w:p w14:paraId="157CF3C9" w14:textId="77777777" w:rsidR="00632290" w:rsidRDefault="00632290" w:rsidP="006B1E21"/>
    <w:p w14:paraId="75A124A8" w14:textId="77777777" w:rsidR="00632290" w:rsidRDefault="00632290" w:rsidP="006B1E21"/>
    <w:p w14:paraId="0809303B" w14:textId="77777777" w:rsidR="00632290" w:rsidRDefault="00632290" w:rsidP="006B1E21"/>
    <w:p w14:paraId="638BF9B5" w14:textId="77777777" w:rsidR="00632290" w:rsidRDefault="00632290" w:rsidP="006B1E21"/>
    <w:p w14:paraId="42083B8A" w14:textId="77777777" w:rsidR="00632290" w:rsidRDefault="00632290" w:rsidP="006B1E21"/>
    <w:p w14:paraId="50E0F65F" w14:textId="77777777" w:rsidR="00632290" w:rsidRDefault="00632290" w:rsidP="006B1E21"/>
    <w:p w14:paraId="61588129" w14:textId="77777777" w:rsidR="00632290" w:rsidRPr="006B1E21" w:rsidRDefault="00632290" w:rsidP="006B1E21"/>
    <w:p w14:paraId="630C83C6" w14:textId="77777777" w:rsidR="00991EF1" w:rsidRDefault="006B1E21" w:rsidP="006D513B">
      <w:pPr>
        <w:pStyle w:val="2"/>
      </w:pPr>
      <w:bookmarkStart w:id="21" w:name="_Toc377831635"/>
      <w:r w:rsidRPr="006B1E21">
        <w:lastRenderedPageBreak/>
        <w:t xml:space="preserve">jboss-cli.bat </w:t>
      </w:r>
      <w:r w:rsidRPr="006B1E21">
        <w:t>改環境變數</w:t>
      </w:r>
      <w:bookmarkEnd w:id="21"/>
    </w:p>
    <w:p w14:paraId="6EC8AD75" w14:textId="77777777" w:rsidR="00991EF1" w:rsidRDefault="00991EF1" w:rsidP="00991EF1">
      <w:r>
        <w:t xml:space="preserve">         </w:t>
      </w:r>
      <w:r w:rsidR="00632290">
        <w:rPr>
          <w:rFonts w:hint="eastAsia"/>
        </w:rPr>
        <w:t xml:space="preserve"> </w:t>
      </w:r>
      <w:r w:rsidR="00632290" w:rsidRPr="00991EF1">
        <w:rPr>
          <w:rFonts w:hint="eastAsia"/>
        </w:rPr>
        <w:t>檔案位置在</w:t>
      </w:r>
      <w:r w:rsidR="00632290" w:rsidRPr="00991EF1">
        <w:t>D:\jboss-eap-7.0-2\bin</w:t>
      </w:r>
      <w:r w:rsidR="00632290" w:rsidRPr="00991EF1">
        <w:rPr>
          <w:rFonts w:hint="eastAsia"/>
        </w:rPr>
        <w:t>中</w:t>
      </w:r>
      <w:r w:rsidR="00632290" w:rsidRPr="00991EF1">
        <w:rPr>
          <w:rFonts w:hint="eastAsia"/>
        </w:rPr>
        <w:t xml:space="preserve"> </w:t>
      </w:r>
      <w:r w:rsidR="00632290" w:rsidRPr="00991EF1">
        <w:t xml:space="preserve">, </w:t>
      </w:r>
      <w:r w:rsidR="00632290" w:rsidRPr="00991EF1">
        <w:rPr>
          <w:rFonts w:hint="eastAsia"/>
        </w:rPr>
        <w:t xml:space="preserve">                          </w:t>
      </w:r>
    </w:p>
    <w:p w14:paraId="6D0064B6" w14:textId="77777777" w:rsidR="00991EF1" w:rsidRDefault="00991EF1" w:rsidP="00991EF1">
      <w:r>
        <w:rPr>
          <w:rFonts w:hint="eastAsia"/>
        </w:rPr>
        <w:t xml:space="preserve">         </w:t>
      </w:r>
      <w:r w:rsidR="00632290" w:rsidRPr="00991EF1">
        <w:rPr>
          <w:rFonts w:hint="eastAsia"/>
        </w:rPr>
        <w:t xml:space="preserve"> </w:t>
      </w:r>
      <w:r w:rsidR="00632290" w:rsidRPr="00991EF1">
        <w:t>將內部所有</w:t>
      </w:r>
      <w:r w:rsidR="00632290" w:rsidRPr="00991EF1">
        <w:t>JBOSS_HOME</w:t>
      </w:r>
      <w:r w:rsidR="00632290" w:rsidRPr="00991EF1">
        <w:rPr>
          <w:rFonts w:hint="eastAsia"/>
        </w:rPr>
        <w:t>的變數都取代為</w:t>
      </w:r>
      <w:r w:rsidR="00632290" w:rsidRPr="00991EF1">
        <w:t xml:space="preserve">JBOSS_HOME2 ,      </w:t>
      </w:r>
    </w:p>
    <w:p w14:paraId="2506A3F4" w14:textId="1F714409" w:rsidR="00632290" w:rsidRPr="00632290" w:rsidRDefault="00991EF1" w:rsidP="00632290">
      <w:r>
        <w:rPr>
          <w:rFonts w:hint="eastAsia"/>
        </w:rPr>
        <w:t xml:space="preserve">       </w:t>
      </w:r>
      <w:r w:rsidR="00632290" w:rsidRPr="00991EF1">
        <w:t xml:space="preserve">   </w:t>
      </w:r>
      <w:r w:rsidR="00632290" w:rsidRPr="00991EF1">
        <w:t>目的在於讓</w:t>
      </w:r>
      <w:r w:rsidR="00632290" w:rsidRPr="00991EF1">
        <w:rPr>
          <w:rFonts w:hint="eastAsia"/>
        </w:rPr>
        <w:t>指令執行時使用</w:t>
      </w:r>
      <w:r w:rsidR="00632290" w:rsidRPr="00991EF1">
        <w:t>新的</w:t>
      </w:r>
      <w:r w:rsidR="00632290" w:rsidRPr="00991EF1">
        <w:t>JBOSS</w:t>
      </w:r>
      <w:r w:rsidR="00632290" w:rsidRPr="00991EF1">
        <w:rPr>
          <w:rFonts w:hint="eastAsia"/>
        </w:rPr>
        <w:t>位置</w:t>
      </w:r>
    </w:p>
    <w:p w14:paraId="4450BC6B" w14:textId="75F353F1" w:rsidR="006B1E21" w:rsidRDefault="006B1E21" w:rsidP="006B1E21">
      <w:r>
        <w:rPr>
          <w:noProof/>
        </w:rPr>
        <w:drawing>
          <wp:inline distT="0" distB="0" distL="0" distR="0" wp14:anchorId="40F46732" wp14:editId="6716EF9D">
            <wp:extent cx="6409690" cy="4236720"/>
            <wp:effectExtent l="0" t="0" r="0" b="5080"/>
            <wp:docPr id="46" name="圖片 46" descr="Macintosh HD:Users:tomchen:Desktop:jboss-image:step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Macintosh HD:Users:tomchen:Desktop:jboss-image:step4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423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B1E" w14:textId="77777777" w:rsidR="00991EF1" w:rsidRDefault="00991EF1" w:rsidP="006B1E21"/>
    <w:p w14:paraId="1422038A" w14:textId="77777777" w:rsidR="00991EF1" w:rsidRDefault="00991EF1" w:rsidP="006B1E21"/>
    <w:p w14:paraId="77EE7F59" w14:textId="77777777" w:rsidR="00991EF1" w:rsidRDefault="00991EF1" w:rsidP="006B1E21"/>
    <w:p w14:paraId="13987EB5" w14:textId="77777777" w:rsidR="00991EF1" w:rsidRDefault="00991EF1" w:rsidP="006B1E21"/>
    <w:p w14:paraId="5C41A584" w14:textId="77777777" w:rsidR="00991EF1" w:rsidRDefault="00991EF1" w:rsidP="006B1E21"/>
    <w:p w14:paraId="5D77A8E5" w14:textId="77777777" w:rsidR="00991EF1" w:rsidRDefault="00991EF1" w:rsidP="006B1E21"/>
    <w:p w14:paraId="52974144" w14:textId="77777777" w:rsidR="00991EF1" w:rsidRDefault="00991EF1" w:rsidP="006B1E21"/>
    <w:p w14:paraId="0FAFB302" w14:textId="77777777" w:rsidR="00991EF1" w:rsidRDefault="00991EF1" w:rsidP="006B1E21"/>
    <w:p w14:paraId="62731D61" w14:textId="77777777" w:rsidR="00991EF1" w:rsidRDefault="00991EF1" w:rsidP="006B1E21"/>
    <w:p w14:paraId="753B0147" w14:textId="77777777" w:rsidR="00991EF1" w:rsidRDefault="00991EF1" w:rsidP="006B1E21"/>
    <w:p w14:paraId="73AD0856" w14:textId="77777777" w:rsidR="00991EF1" w:rsidRDefault="00991EF1" w:rsidP="006B1E21"/>
    <w:p w14:paraId="5025BBB5" w14:textId="77777777" w:rsidR="00991EF1" w:rsidRDefault="00991EF1" w:rsidP="006B1E21"/>
    <w:p w14:paraId="529F0152" w14:textId="77777777" w:rsidR="00991EF1" w:rsidRDefault="00991EF1" w:rsidP="006B1E21"/>
    <w:p w14:paraId="39027637" w14:textId="77777777" w:rsidR="00991EF1" w:rsidRDefault="00991EF1" w:rsidP="006B1E21"/>
    <w:p w14:paraId="2E7DE423" w14:textId="77777777" w:rsidR="00991EF1" w:rsidRPr="006B1E21" w:rsidRDefault="00991EF1" w:rsidP="006B1E21"/>
    <w:p w14:paraId="42C5D5A5" w14:textId="1E1312FE" w:rsidR="00991EF1" w:rsidRDefault="006B1E21" w:rsidP="006D513B">
      <w:pPr>
        <w:pStyle w:val="2"/>
      </w:pPr>
      <w:bookmarkStart w:id="22" w:name="_Toc377831636"/>
      <w:r w:rsidRPr="006B1E21">
        <w:lastRenderedPageBreak/>
        <w:t xml:space="preserve">standalone.bat </w:t>
      </w:r>
      <w:r w:rsidRPr="006B1E21">
        <w:t>改環境變數</w:t>
      </w:r>
      <w:bookmarkEnd w:id="22"/>
      <w:r w:rsidR="00632290">
        <w:t xml:space="preserve">   </w:t>
      </w:r>
    </w:p>
    <w:p w14:paraId="5CCC6DE4" w14:textId="77777777" w:rsidR="00991EF1" w:rsidRDefault="00632290" w:rsidP="00991EF1">
      <w:r>
        <w:t xml:space="preserve">  </w:t>
      </w:r>
      <w:r w:rsidR="00991EF1">
        <w:t xml:space="preserve">        </w:t>
      </w:r>
      <w:r>
        <w:rPr>
          <w:rFonts w:hint="eastAsia"/>
        </w:rPr>
        <w:t>檔案位置在</w:t>
      </w:r>
      <w:r>
        <w:t>D:\jboss-eap-7.0-2\bin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r>
        <w:t xml:space="preserve">, </w:t>
      </w:r>
      <w:r>
        <w:rPr>
          <w:rFonts w:hint="eastAsia"/>
        </w:rPr>
        <w:t xml:space="preserve">                   </w:t>
      </w:r>
    </w:p>
    <w:p w14:paraId="49F0F1BF" w14:textId="77777777" w:rsidR="00991EF1" w:rsidRDefault="00991EF1" w:rsidP="00991EF1">
      <w:r>
        <w:rPr>
          <w:rFonts w:hint="eastAsia"/>
        </w:rPr>
        <w:t xml:space="preserve">  </w:t>
      </w:r>
      <w:r w:rsidR="00632290">
        <w:rPr>
          <w:rFonts w:hint="eastAsia"/>
        </w:rPr>
        <w:t xml:space="preserve">        </w:t>
      </w:r>
      <w:r w:rsidR="00632290" w:rsidRPr="00632290">
        <w:t>將內部所有</w:t>
      </w:r>
      <w:r w:rsidR="00632290">
        <w:t>JBOSS_HOME</w:t>
      </w:r>
      <w:r w:rsidR="00632290">
        <w:rPr>
          <w:rFonts w:hint="eastAsia"/>
        </w:rPr>
        <w:t>的變數都取代為</w:t>
      </w:r>
      <w:r w:rsidR="00632290">
        <w:t xml:space="preserve">JBOSS_HOME2 ,        </w:t>
      </w:r>
    </w:p>
    <w:p w14:paraId="78586206" w14:textId="6178A242" w:rsidR="006B1E21" w:rsidRDefault="00991EF1" w:rsidP="00991EF1">
      <w:r>
        <w:rPr>
          <w:rFonts w:hint="eastAsia"/>
        </w:rPr>
        <w:t xml:space="preserve">          </w:t>
      </w:r>
      <w:r w:rsidR="00632290" w:rsidRPr="00632290">
        <w:t>目的在於</w:t>
      </w:r>
      <w:r w:rsidR="00632290">
        <w:t>讓</w:t>
      </w:r>
      <w:r w:rsidR="00632290">
        <w:rPr>
          <w:rFonts w:hint="eastAsia"/>
        </w:rPr>
        <w:t>指令執行時使用</w:t>
      </w:r>
      <w:r w:rsidR="00632290" w:rsidRPr="00632290">
        <w:t>新的</w:t>
      </w:r>
      <w:r w:rsidR="00632290" w:rsidRPr="00632290">
        <w:t>JBOSS</w:t>
      </w:r>
      <w:r w:rsidR="00632290">
        <w:rPr>
          <w:rFonts w:hint="eastAsia"/>
        </w:rPr>
        <w:t>位置</w:t>
      </w:r>
    </w:p>
    <w:p w14:paraId="12E832B3" w14:textId="35602C1E" w:rsidR="006B1E21" w:rsidRDefault="006B1E21" w:rsidP="006B1E21">
      <w:r>
        <w:rPr>
          <w:noProof/>
        </w:rPr>
        <w:drawing>
          <wp:inline distT="0" distB="0" distL="0" distR="0" wp14:anchorId="69B01580" wp14:editId="49B16443">
            <wp:extent cx="6400800" cy="4119245"/>
            <wp:effectExtent l="0" t="0" r="0" b="0"/>
            <wp:docPr id="47" name="圖片 47" descr="Macintosh HD:Users:tomchen:Desktop:jboss-image:step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Macintosh HD:Users:tomchen:Desktop:jboss-image:step5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4119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8479C" w14:textId="77777777" w:rsidR="00632290" w:rsidRDefault="00632290" w:rsidP="006B1E21"/>
    <w:p w14:paraId="79E007D5" w14:textId="77777777" w:rsidR="00632290" w:rsidRDefault="00632290" w:rsidP="006B1E21"/>
    <w:p w14:paraId="22996041" w14:textId="77777777" w:rsidR="00632290" w:rsidRDefault="00632290" w:rsidP="006B1E21"/>
    <w:p w14:paraId="710E6A6A" w14:textId="77777777" w:rsidR="00632290" w:rsidRDefault="00632290" w:rsidP="006B1E21"/>
    <w:p w14:paraId="51154550" w14:textId="77777777" w:rsidR="00632290" w:rsidRDefault="00632290" w:rsidP="006B1E21"/>
    <w:p w14:paraId="381101FA" w14:textId="77777777" w:rsidR="00632290" w:rsidRDefault="00632290" w:rsidP="006B1E21"/>
    <w:p w14:paraId="7F85AD95" w14:textId="77777777" w:rsidR="00632290" w:rsidRDefault="00632290" w:rsidP="006B1E21"/>
    <w:p w14:paraId="46611E32" w14:textId="77777777" w:rsidR="00632290" w:rsidRDefault="00632290" w:rsidP="006B1E21"/>
    <w:p w14:paraId="16D041C1" w14:textId="77777777" w:rsidR="00632290" w:rsidRDefault="00632290" w:rsidP="006B1E21"/>
    <w:p w14:paraId="4E773791" w14:textId="77777777" w:rsidR="00632290" w:rsidRDefault="00632290" w:rsidP="006B1E21"/>
    <w:p w14:paraId="4E9BA731" w14:textId="77777777" w:rsidR="00632290" w:rsidRDefault="00632290" w:rsidP="006B1E21"/>
    <w:p w14:paraId="4469E3C2" w14:textId="77777777" w:rsidR="00632290" w:rsidRDefault="00632290" w:rsidP="006B1E21"/>
    <w:p w14:paraId="499C8CD3" w14:textId="77777777" w:rsidR="00632290" w:rsidRDefault="00632290" w:rsidP="006B1E21"/>
    <w:p w14:paraId="15D35ED6" w14:textId="77777777" w:rsidR="00632290" w:rsidRDefault="00632290" w:rsidP="006B1E21"/>
    <w:p w14:paraId="68E9E599" w14:textId="77777777" w:rsidR="00632290" w:rsidRPr="006B1E21" w:rsidRDefault="00632290" w:rsidP="006B1E21"/>
    <w:p w14:paraId="2F00982E" w14:textId="77777777" w:rsidR="009A0E9F" w:rsidRDefault="006B1E21" w:rsidP="006D513B">
      <w:pPr>
        <w:pStyle w:val="2"/>
      </w:pPr>
      <w:bookmarkStart w:id="23" w:name="_Toc377831637"/>
      <w:r w:rsidRPr="006B1E21">
        <w:lastRenderedPageBreak/>
        <w:t xml:space="preserve">shutdown.bat </w:t>
      </w:r>
      <w:r w:rsidR="00FF338B">
        <w:rPr>
          <w:rFonts w:hint="eastAsia"/>
        </w:rPr>
        <w:t>新增參數</w:t>
      </w:r>
      <w:bookmarkEnd w:id="23"/>
    </w:p>
    <w:p w14:paraId="24E16997" w14:textId="77777777" w:rsidR="009A0E9F" w:rsidRDefault="009A0E9F" w:rsidP="009A0E9F">
      <w:r>
        <w:t xml:space="preserve">          </w:t>
      </w:r>
      <w:r w:rsidR="00632290">
        <w:rPr>
          <w:rFonts w:hint="eastAsia"/>
        </w:rPr>
        <w:t>檔案位置在</w:t>
      </w:r>
      <w:r w:rsidR="00632290">
        <w:t>D:\jboss-eap-7.0-2\bin</w:t>
      </w:r>
      <w:r w:rsidR="00632290">
        <w:rPr>
          <w:rFonts w:hint="eastAsia"/>
        </w:rPr>
        <w:t>中</w:t>
      </w:r>
      <w:r w:rsidR="00632290">
        <w:rPr>
          <w:rFonts w:hint="eastAsia"/>
        </w:rPr>
        <w:t xml:space="preserve"> </w:t>
      </w:r>
      <w:r w:rsidR="00632290">
        <w:t xml:space="preserve">, </w:t>
      </w:r>
      <w:r w:rsidR="00632290">
        <w:rPr>
          <w:rFonts w:hint="eastAsia"/>
        </w:rPr>
        <w:t xml:space="preserve">                         </w:t>
      </w:r>
    </w:p>
    <w:p w14:paraId="2783723E" w14:textId="77777777" w:rsidR="009A0E9F" w:rsidRDefault="009A0E9F" w:rsidP="009A0E9F">
      <w:r>
        <w:rPr>
          <w:rFonts w:hint="eastAsia"/>
        </w:rPr>
        <w:t xml:space="preserve">      </w:t>
      </w:r>
      <w:r w:rsidR="00632290">
        <w:rPr>
          <w:rFonts w:hint="eastAsia"/>
        </w:rPr>
        <w:t xml:space="preserve">  </w:t>
      </w:r>
      <w:r w:rsidR="00632290">
        <w:t xml:space="preserve">  </w:t>
      </w:r>
      <w:r w:rsidR="00632290" w:rsidRPr="00632290">
        <w:t>在原有指令中</w:t>
      </w:r>
      <w:r w:rsidR="00632290">
        <w:rPr>
          <w:rFonts w:hint="eastAsia"/>
        </w:rPr>
        <w:t>追加</w:t>
      </w:r>
      <w:r w:rsidR="00632290">
        <w:t xml:space="preserve"> </w:t>
      </w:r>
      <w:r w:rsidR="00632290">
        <w:rPr>
          <w:rFonts w:hint="eastAsia"/>
        </w:rPr>
        <w:t>--</w:t>
      </w:r>
      <w:r w:rsidR="00632290">
        <w:t xml:space="preserve">controller=localhost:10090 </w:t>
      </w:r>
      <w:r w:rsidR="00632290" w:rsidRPr="00632290">
        <w:t>,</w:t>
      </w:r>
      <w:r w:rsidR="00632290">
        <w:t xml:space="preserve">               </w:t>
      </w:r>
      <w:r w:rsidR="00FF338B">
        <w:rPr>
          <w:rFonts w:hint="eastAsia"/>
        </w:rPr>
        <w:t xml:space="preserve">   </w:t>
      </w:r>
      <w:r w:rsidR="00632290">
        <w:t xml:space="preserve">  </w:t>
      </w:r>
    </w:p>
    <w:p w14:paraId="5CCD9448" w14:textId="77777777" w:rsidR="009A0E9F" w:rsidRDefault="009A0E9F" w:rsidP="009A0E9F">
      <w:r>
        <w:rPr>
          <w:rFonts w:hint="eastAsia"/>
        </w:rPr>
        <w:t xml:space="preserve">          </w:t>
      </w:r>
      <w:r w:rsidR="00FF338B">
        <w:rPr>
          <w:rFonts w:hint="eastAsia"/>
        </w:rPr>
        <w:t>不指定該參數預設為</w:t>
      </w:r>
      <w:r w:rsidR="00FF338B">
        <w:t xml:space="preserve">9990 , </w:t>
      </w:r>
      <w:r w:rsidR="00FF338B">
        <w:rPr>
          <w:rFonts w:hint="eastAsia"/>
        </w:rPr>
        <w:t>也就是後台管理介面的</w:t>
      </w:r>
      <w:r w:rsidR="00FF338B">
        <w:t xml:space="preserve">port ,          </w:t>
      </w:r>
      <w:r w:rsidR="00FF338B">
        <w:rPr>
          <w:rFonts w:hint="eastAsia"/>
        </w:rPr>
        <w:t xml:space="preserve">    </w:t>
      </w:r>
    </w:p>
    <w:p w14:paraId="7E7D3712" w14:textId="77777777" w:rsidR="009A0E9F" w:rsidRDefault="009A0E9F" w:rsidP="009A0E9F">
      <w:r>
        <w:rPr>
          <w:rFonts w:hint="eastAsia"/>
        </w:rPr>
        <w:t xml:space="preserve">          </w:t>
      </w:r>
      <w:r w:rsidR="00FF338B">
        <w:rPr>
          <w:rFonts w:hint="eastAsia"/>
        </w:rPr>
        <w:t>由於先前</w:t>
      </w:r>
      <w:r w:rsidR="00FF338B">
        <w:t>5.3</w:t>
      </w:r>
      <w:r w:rsidR="00FF338B">
        <w:rPr>
          <w:rFonts w:hint="eastAsia"/>
        </w:rPr>
        <w:t xml:space="preserve"> </w:t>
      </w:r>
      <w:r w:rsidR="00FF338B">
        <w:t>port offset</w:t>
      </w:r>
      <w:r w:rsidR="00FF338B">
        <w:rPr>
          <w:rFonts w:hint="eastAsia"/>
        </w:rPr>
        <w:t>設為</w:t>
      </w:r>
      <w:r w:rsidR="00FF338B">
        <w:t xml:space="preserve">100 , </w:t>
      </w:r>
      <w:r w:rsidR="00FF338B">
        <w:rPr>
          <w:rFonts w:hint="eastAsia"/>
        </w:rPr>
        <w:t>新的</w:t>
      </w:r>
      <w:r w:rsidR="00FF338B">
        <w:t>port</w:t>
      </w:r>
      <w:r w:rsidR="00FF338B">
        <w:rPr>
          <w:rFonts w:hint="eastAsia"/>
        </w:rPr>
        <w:t xml:space="preserve"> </w:t>
      </w:r>
      <w:r w:rsidR="00FF338B">
        <w:t xml:space="preserve">= 9990 +100 = </w:t>
      </w:r>
      <w:r w:rsidR="00632290" w:rsidRPr="00FF338B">
        <w:t>10090</w:t>
      </w:r>
      <w:r w:rsidR="00FF338B">
        <w:rPr>
          <w:rFonts w:hint="eastAsia"/>
        </w:rPr>
        <w:t xml:space="preserve"> </w:t>
      </w:r>
      <w:r w:rsidR="00FF338B">
        <w:t xml:space="preserve">,      </w:t>
      </w:r>
    </w:p>
    <w:p w14:paraId="0A9582F5" w14:textId="108D1441" w:rsidR="00632290" w:rsidRPr="00FF338B" w:rsidRDefault="009A0E9F" w:rsidP="009A0E9F">
      <w:r>
        <w:rPr>
          <w:rFonts w:hint="eastAsia"/>
        </w:rPr>
        <w:t xml:space="preserve">          </w:t>
      </w:r>
      <w:r w:rsidR="00FF338B">
        <w:rPr>
          <w:rFonts w:hint="eastAsia"/>
        </w:rPr>
        <w:t>此參數一定要加</w:t>
      </w:r>
      <w:r w:rsidR="00FF338B">
        <w:rPr>
          <w:rFonts w:hint="eastAsia"/>
        </w:rPr>
        <w:t xml:space="preserve"> </w:t>
      </w:r>
      <w:r w:rsidR="00FF338B">
        <w:t xml:space="preserve">, </w:t>
      </w:r>
      <w:r w:rsidR="00FF338B">
        <w:rPr>
          <w:rFonts w:hint="eastAsia"/>
        </w:rPr>
        <w:t>否則停止新的</w:t>
      </w:r>
      <w:r w:rsidR="00FF338B">
        <w:t>JBOSS</w:t>
      </w:r>
      <w:r w:rsidR="00FF338B">
        <w:rPr>
          <w:rFonts w:hint="eastAsia"/>
        </w:rPr>
        <w:t>時會連同舊的</w:t>
      </w:r>
      <w:r w:rsidR="00FF338B">
        <w:t>JBOSS</w:t>
      </w:r>
      <w:r w:rsidR="00FF338B">
        <w:rPr>
          <w:rFonts w:hint="eastAsia"/>
        </w:rPr>
        <w:t>一起停止</w:t>
      </w:r>
    </w:p>
    <w:p w14:paraId="6FDDD3DA" w14:textId="1BF5A6A5" w:rsidR="00883DE3" w:rsidRDefault="00883DE3" w:rsidP="00883DE3">
      <w:r>
        <w:rPr>
          <w:noProof/>
        </w:rPr>
        <w:drawing>
          <wp:inline distT="0" distB="0" distL="0" distR="0" wp14:anchorId="45A5ABCE" wp14:editId="4D24E86E">
            <wp:extent cx="6409690" cy="597535"/>
            <wp:effectExtent l="0" t="0" r="0" b="12065"/>
            <wp:docPr id="48" name="圖片 48" descr="Macintosh HD:Users:tomchen:Desktop:jboss-image:ste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Macintosh HD:Users:tomchen:Desktop:jboss-image:step6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59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C07AC" w14:textId="77777777" w:rsidR="00632290" w:rsidRPr="00883DE3" w:rsidRDefault="00632290" w:rsidP="00883DE3"/>
    <w:p w14:paraId="4840DA47" w14:textId="6761E714" w:rsidR="00481798" w:rsidRDefault="00FF338B" w:rsidP="006D513B">
      <w:pPr>
        <w:pStyle w:val="2"/>
      </w:pPr>
      <w:bookmarkStart w:id="24" w:name="_Toc377831638"/>
      <w:r>
        <w:t>service.bat</w:t>
      </w:r>
      <w:r w:rsidRPr="00FF338B">
        <w:t>修改安裝名稱</w:t>
      </w:r>
      <w:bookmarkEnd w:id="24"/>
    </w:p>
    <w:p w14:paraId="371DBACC" w14:textId="77777777" w:rsidR="00481798" w:rsidRDefault="00FF338B" w:rsidP="00481798">
      <w:r>
        <w:t xml:space="preserve">    </w:t>
      </w:r>
      <w:r w:rsidR="00481798">
        <w:t xml:space="preserve">      </w:t>
      </w:r>
      <w:r>
        <w:rPr>
          <w:rFonts w:hint="eastAsia"/>
        </w:rPr>
        <w:t>檔案位置在</w:t>
      </w:r>
      <w:r>
        <w:t>D:\jboss-eap-7.0-2\bin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r>
        <w:t>,</w:t>
      </w:r>
      <w:r w:rsidRPr="006B1E21">
        <w:t xml:space="preserve"> </w:t>
      </w:r>
      <w:r>
        <w:rPr>
          <w:rFonts w:hint="eastAsia"/>
        </w:rPr>
        <w:t>修改以下三個變數名稱</w:t>
      </w:r>
      <w:r>
        <w:rPr>
          <w:rFonts w:hint="eastAsia"/>
        </w:rPr>
        <w:t xml:space="preserve"> </w:t>
      </w:r>
      <w:r>
        <w:t xml:space="preserve">, </w:t>
      </w:r>
      <w:r>
        <w:rPr>
          <w:rFonts w:hint="eastAsia"/>
        </w:rPr>
        <w:t xml:space="preserve">    </w:t>
      </w:r>
    </w:p>
    <w:p w14:paraId="5B4FFE3E" w14:textId="68F576CB" w:rsidR="006B1E21" w:rsidRDefault="00481798" w:rsidP="00481798">
      <w:r>
        <w:rPr>
          <w:rFonts w:hint="eastAsia"/>
        </w:rPr>
        <w:t xml:space="preserve">         </w:t>
      </w:r>
      <w:r w:rsidR="00FF338B">
        <w:rPr>
          <w:rFonts w:hint="eastAsia"/>
        </w:rPr>
        <w:t xml:space="preserve"> </w:t>
      </w:r>
      <w:r w:rsidR="00FF338B">
        <w:rPr>
          <w:rFonts w:hint="eastAsia"/>
        </w:rPr>
        <w:t>否則安裝新的</w:t>
      </w:r>
      <w:r w:rsidR="00FF338B">
        <w:t>JBOSS</w:t>
      </w:r>
      <w:r w:rsidR="00FF338B">
        <w:rPr>
          <w:rFonts w:hint="eastAsia"/>
        </w:rPr>
        <w:t>服務時將無法辨認新舊</w:t>
      </w:r>
    </w:p>
    <w:p w14:paraId="3A06C3E2" w14:textId="0FF3E48E" w:rsidR="00883DE3" w:rsidRDefault="00883DE3" w:rsidP="00883DE3">
      <w:r>
        <w:rPr>
          <w:noProof/>
        </w:rPr>
        <w:drawing>
          <wp:inline distT="0" distB="0" distL="0" distR="0" wp14:anchorId="76657087" wp14:editId="7F3E313D">
            <wp:extent cx="6400800" cy="4218940"/>
            <wp:effectExtent l="0" t="0" r="0" b="0"/>
            <wp:docPr id="49" name="圖片 49" descr="Macintosh HD:Users:tomchen:Desktop:jboss-image:step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acintosh HD:Users:tomchen:Desktop:jboss-image:step7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421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D2E6E" w14:textId="77777777" w:rsidR="001C3DC6" w:rsidRDefault="001C3DC6" w:rsidP="00883DE3"/>
    <w:p w14:paraId="200B1B3D" w14:textId="77777777" w:rsidR="001C3DC6" w:rsidRDefault="001C3DC6" w:rsidP="00883DE3"/>
    <w:p w14:paraId="6520AE80" w14:textId="77777777" w:rsidR="001C3DC6" w:rsidRDefault="001C3DC6" w:rsidP="00883DE3"/>
    <w:p w14:paraId="31D35F4F" w14:textId="77777777" w:rsidR="001C3DC6" w:rsidRDefault="001C3DC6" w:rsidP="00883DE3"/>
    <w:p w14:paraId="31EAC7B4" w14:textId="77777777" w:rsidR="00F60730" w:rsidRDefault="00F60730" w:rsidP="00883DE3"/>
    <w:p w14:paraId="14FC2860" w14:textId="77777777" w:rsidR="001C3DC6" w:rsidRPr="00883DE3" w:rsidRDefault="001C3DC6" w:rsidP="00883DE3"/>
    <w:p w14:paraId="16FC0B47" w14:textId="77777777" w:rsidR="00F60730" w:rsidRDefault="001C3DC6" w:rsidP="006D513B">
      <w:pPr>
        <w:pStyle w:val="2"/>
      </w:pPr>
      <w:bookmarkStart w:id="25" w:name="_Toc377831639"/>
      <w:r>
        <w:rPr>
          <w:rFonts w:hint="eastAsia"/>
        </w:rPr>
        <w:lastRenderedPageBreak/>
        <w:t>安裝新的</w:t>
      </w:r>
      <w:r>
        <w:t>JBOSS</w:t>
      </w:r>
      <w:r>
        <w:rPr>
          <w:rFonts w:hint="eastAsia"/>
        </w:rPr>
        <w:t>服務</w:t>
      </w:r>
      <w:r>
        <w:rPr>
          <w:rFonts w:hint="eastAsia"/>
        </w:rPr>
        <w:t xml:space="preserve"> </w:t>
      </w:r>
      <w:r>
        <w:t>,</w:t>
      </w:r>
      <w:bookmarkEnd w:id="25"/>
      <w:r>
        <w:t xml:space="preserve"> </w:t>
      </w:r>
    </w:p>
    <w:p w14:paraId="2CEDA774" w14:textId="77777777" w:rsidR="00F60730" w:rsidRDefault="00F60730" w:rsidP="00F60730">
      <w:r>
        <w:rPr>
          <w:rFonts w:hint="eastAsia"/>
        </w:rPr>
        <w:t xml:space="preserve">          </w:t>
      </w:r>
      <w:r w:rsidR="001C3DC6">
        <w:rPr>
          <w:rFonts w:hint="eastAsia"/>
        </w:rPr>
        <w:t>以系統管理員身份</w:t>
      </w:r>
      <w:r w:rsidR="00A578DF">
        <w:rPr>
          <w:rFonts w:hint="eastAsia"/>
        </w:rPr>
        <w:t>啟動</w:t>
      </w:r>
      <w:r w:rsidR="00A578DF">
        <w:t xml:space="preserve">cmd , </w:t>
      </w:r>
      <w:r w:rsidR="00A578DF">
        <w:rPr>
          <w:rFonts w:hint="eastAsia"/>
        </w:rPr>
        <w:t>並</w:t>
      </w:r>
      <w:r w:rsidR="001C3DC6">
        <w:rPr>
          <w:rFonts w:hint="eastAsia"/>
        </w:rPr>
        <w:t>切換到</w:t>
      </w:r>
      <w:r w:rsidR="001C3DC6">
        <w:t>D:\jboss-eap-7.0-2\bin</w:t>
      </w:r>
      <w:r w:rsidR="001C3DC6">
        <w:rPr>
          <w:rFonts w:hint="eastAsia"/>
        </w:rPr>
        <w:t>中</w:t>
      </w:r>
      <w:r w:rsidR="001C3DC6">
        <w:t xml:space="preserve"> , </w:t>
      </w:r>
    </w:p>
    <w:p w14:paraId="200B330C" w14:textId="4501264C" w:rsidR="001C3DC6" w:rsidRPr="00A578DF" w:rsidRDefault="00F60730" w:rsidP="00F60730">
      <w:r>
        <w:rPr>
          <w:rFonts w:hint="eastAsia"/>
        </w:rPr>
        <w:t xml:space="preserve">          </w:t>
      </w:r>
      <w:r w:rsidR="00A578DF">
        <w:rPr>
          <w:rFonts w:hint="eastAsia"/>
        </w:rPr>
        <w:t>執行</w:t>
      </w:r>
      <w:r w:rsidR="00A578DF">
        <w:t>service install</w:t>
      </w:r>
    </w:p>
    <w:p w14:paraId="1A93C493" w14:textId="1758F44D" w:rsidR="00883DE3" w:rsidRPr="00883DE3" w:rsidRDefault="00883DE3" w:rsidP="00883DE3">
      <w:r>
        <w:rPr>
          <w:noProof/>
        </w:rPr>
        <w:drawing>
          <wp:inline distT="0" distB="0" distL="0" distR="0" wp14:anchorId="522F07BE" wp14:editId="78C421FE">
            <wp:extent cx="6409690" cy="3349625"/>
            <wp:effectExtent l="0" t="0" r="0" b="3175"/>
            <wp:docPr id="50" name="圖片 50" descr="Macintosh HD:Users:tomchen:Desktop:jboss-image:step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acintosh HD:Users:tomchen:Desktop:jboss-image:step8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334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6A406" w14:textId="77777777" w:rsidR="00C22B17" w:rsidRDefault="005B3CFD" w:rsidP="006D513B">
      <w:pPr>
        <w:pStyle w:val="2"/>
      </w:pPr>
      <w:bookmarkStart w:id="26" w:name="_Toc377831640"/>
      <w:r>
        <w:rPr>
          <w:rFonts w:hint="eastAsia"/>
        </w:rPr>
        <w:t>啟動新的</w:t>
      </w:r>
      <w:r>
        <w:t>JBOSS</w:t>
      </w:r>
      <w:r>
        <w:rPr>
          <w:rFonts w:hint="eastAsia"/>
        </w:rPr>
        <w:t>服務</w:t>
      </w:r>
      <w:bookmarkEnd w:id="26"/>
      <w:r w:rsidR="00C22B17">
        <w:t xml:space="preserve"> </w:t>
      </w:r>
    </w:p>
    <w:p w14:paraId="013C1C25" w14:textId="2BBB2E82" w:rsidR="006B1E21" w:rsidRDefault="00C22B17" w:rsidP="00C22B17">
      <w:r>
        <w:rPr>
          <w:rFonts w:hint="eastAsia"/>
        </w:rPr>
        <w:t xml:space="preserve">          </w:t>
      </w:r>
      <w:r w:rsidR="005B3CFD">
        <w:rPr>
          <w:rFonts w:hint="eastAsia"/>
        </w:rPr>
        <w:t>安裝成功後會在服務列表中多一個</w:t>
      </w:r>
      <w:r w:rsidR="005B3CFD">
        <w:t>JBOSS</w:t>
      </w:r>
      <w:r w:rsidR="005B3CFD">
        <w:rPr>
          <w:rFonts w:hint="eastAsia"/>
        </w:rPr>
        <w:t>服務</w:t>
      </w:r>
      <w:r w:rsidR="005B3CFD">
        <w:rPr>
          <w:rFonts w:hint="eastAsia"/>
        </w:rPr>
        <w:t xml:space="preserve"> </w:t>
      </w:r>
      <w:r w:rsidR="005B3CFD">
        <w:t xml:space="preserve">, </w:t>
      </w:r>
      <w:r w:rsidR="005B3CFD">
        <w:rPr>
          <w:rFonts w:hint="eastAsia"/>
        </w:rPr>
        <w:t>啟動即可</w:t>
      </w:r>
    </w:p>
    <w:p w14:paraId="4AA0FE85" w14:textId="51819D41" w:rsidR="00883DE3" w:rsidRDefault="00883DE3" w:rsidP="00883DE3">
      <w:r>
        <w:rPr>
          <w:noProof/>
        </w:rPr>
        <w:drawing>
          <wp:inline distT="0" distB="0" distL="0" distR="0" wp14:anchorId="2AE13D69" wp14:editId="273FB14D">
            <wp:extent cx="6409690" cy="3721100"/>
            <wp:effectExtent l="0" t="0" r="0" b="12700"/>
            <wp:docPr id="56" name="圖片 56" descr="Macintosh HD:Users:tomchen:Desktop:jboss-image:ste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Macintosh HD:Users:tomchen:Desktop:jboss-image:step9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BAD264" w14:textId="0E4FC3EC" w:rsidR="00883DE3" w:rsidRDefault="00883DE3" w:rsidP="00883DE3">
      <w:r>
        <w:rPr>
          <w:noProof/>
        </w:rPr>
        <w:lastRenderedPageBreak/>
        <w:drawing>
          <wp:inline distT="0" distB="0" distL="0" distR="0" wp14:anchorId="7003F8F6" wp14:editId="0C03E07A">
            <wp:extent cx="3882849" cy="4671912"/>
            <wp:effectExtent l="0" t="0" r="3810" b="1905"/>
            <wp:docPr id="52" name="圖片 52" descr="Macintosh HD:Users:tomchen:Desktop:jboss-image:step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Macintosh HD:Users:tomchen:Desktop:jboss-image:step10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415" cy="4672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400A7" w14:textId="77777777" w:rsidR="00C22B17" w:rsidRDefault="00C22B17" w:rsidP="00883DE3"/>
    <w:p w14:paraId="19C9CED4" w14:textId="77777777" w:rsidR="00C22B17" w:rsidRDefault="00C22B17" w:rsidP="00883DE3"/>
    <w:p w14:paraId="6E104B6B" w14:textId="77777777" w:rsidR="00C22B17" w:rsidRDefault="00C22B17" w:rsidP="00883DE3"/>
    <w:p w14:paraId="022A2EC0" w14:textId="77777777" w:rsidR="00C22B17" w:rsidRDefault="00C22B17" w:rsidP="00883DE3"/>
    <w:p w14:paraId="27503E5D" w14:textId="77777777" w:rsidR="00C22B17" w:rsidRDefault="00C22B17" w:rsidP="00883DE3"/>
    <w:p w14:paraId="4C753B9F" w14:textId="77777777" w:rsidR="00C22B17" w:rsidRDefault="00C22B17" w:rsidP="00883DE3"/>
    <w:p w14:paraId="487D1854" w14:textId="77777777" w:rsidR="00C22B17" w:rsidRDefault="00C22B17" w:rsidP="00883DE3"/>
    <w:p w14:paraId="021B38FE" w14:textId="77777777" w:rsidR="00C22B17" w:rsidRDefault="00C22B17" w:rsidP="00883DE3"/>
    <w:p w14:paraId="69662005" w14:textId="77777777" w:rsidR="00C22B17" w:rsidRDefault="00C22B17" w:rsidP="00883DE3"/>
    <w:p w14:paraId="0DE73F0E" w14:textId="77777777" w:rsidR="00C22B17" w:rsidRDefault="00C22B17" w:rsidP="00883DE3"/>
    <w:p w14:paraId="7B6AC164" w14:textId="77777777" w:rsidR="00C22B17" w:rsidRDefault="00C22B17" w:rsidP="00883DE3"/>
    <w:p w14:paraId="498A1A34" w14:textId="77777777" w:rsidR="00C22B17" w:rsidRDefault="00C22B17" w:rsidP="00883DE3"/>
    <w:p w14:paraId="521C26EA" w14:textId="77777777" w:rsidR="00C22B17" w:rsidRDefault="00C22B17" w:rsidP="00883DE3"/>
    <w:p w14:paraId="1D0DB9AC" w14:textId="77777777" w:rsidR="00C22B17" w:rsidRDefault="00C22B17" w:rsidP="00883DE3"/>
    <w:p w14:paraId="3298CD15" w14:textId="77777777" w:rsidR="00C22B17" w:rsidRDefault="00C22B17" w:rsidP="00883DE3"/>
    <w:p w14:paraId="2B00710D" w14:textId="77777777" w:rsidR="00C22B17" w:rsidRDefault="00C22B17" w:rsidP="00883DE3"/>
    <w:p w14:paraId="4AFDD212" w14:textId="77777777" w:rsidR="00C22B17" w:rsidRPr="00883DE3" w:rsidRDefault="00C22B17" w:rsidP="00883DE3"/>
    <w:p w14:paraId="0670C7EC" w14:textId="77777777" w:rsidR="00C22B17" w:rsidRDefault="006B1E21" w:rsidP="006D513B">
      <w:pPr>
        <w:pStyle w:val="2"/>
      </w:pPr>
      <w:bookmarkStart w:id="27" w:name="_Toc377831641"/>
      <w:r w:rsidRPr="006B1E21">
        <w:lastRenderedPageBreak/>
        <w:t>驗證管理帳號</w:t>
      </w:r>
      <w:r w:rsidR="005B3CFD">
        <w:rPr>
          <w:rFonts w:hint="eastAsia"/>
        </w:rPr>
        <w:t xml:space="preserve"> </w:t>
      </w:r>
      <w:r w:rsidR="005B3CFD">
        <w:t>,</w:t>
      </w:r>
      <w:bookmarkEnd w:id="27"/>
      <w:r w:rsidR="005B3CFD">
        <w:t xml:space="preserve"> </w:t>
      </w:r>
    </w:p>
    <w:p w14:paraId="5F47BC5C" w14:textId="77777777" w:rsidR="00C22B17" w:rsidRDefault="00C22B17" w:rsidP="00C22B17">
      <w:r>
        <w:rPr>
          <w:rFonts w:hint="eastAsia"/>
        </w:rPr>
        <w:t xml:space="preserve">          </w:t>
      </w:r>
      <w:r w:rsidR="005B3CFD">
        <w:t>JBOSS</w:t>
      </w:r>
      <w:r w:rsidR="005B3CFD">
        <w:rPr>
          <w:rFonts w:hint="eastAsia"/>
        </w:rPr>
        <w:t>服務啟動成功後</w:t>
      </w:r>
      <w:r w:rsidR="005B3CFD">
        <w:t>(</w:t>
      </w:r>
      <w:r w:rsidR="005B3CFD">
        <w:rPr>
          <w:rFonts w:hint="eastAsia"/>
        </w:rPr>
        <w:t>建議等待幾分鐘讓初始化完成</w:t>
      </w:r>
      <w:r w:rsidR="005B3CFD">
        <w:t xml:space="preserve">)                         </w:t>
      </w:r>
      <w:r>
        <w:rPr>
          <w:rFonts w:hint="eastAsia"/>
        </w:rPr>
        <w:t xml:space="preserve">   </w:t>
      </w:r>
    </w:p>
    <w:p w14:paraId="5CC6E9E8" w14:textId="77777777" w:rsidR="00C22B17" w:rsidRDefault="00C22B17" w:rsidP="00C22B17">
      <w:r>
        <w:rPr>
          <w:rFonts w:hint="eastAsia"/>
        </w:rPr>
        <w:t xml:space="preserve">          </w:t>
      </w:r>
      <w:r w:rsidR="005B3CFD">
        <w:rPr>
          <w:rFonts w:hint="eastAsia"/>
        </w:rPr>
        <w:t>在</w:t>
      </w:r>
      <w:r w:rsidR="005B3CFD">
        <w:t>browser</w:t>
      </w:r>
      <w:r w:rsidR="005B3CFD">
        <w:rPr>
          <w:rFonts w:hint="eastAsia"/>
        </w:rPr>
        <w:t>中輸入</w:t>
      </w:r>
      <w:hyperlink r:id="rId74" w:history="1">
        <w:r w:rsidR="005B3CFD" w:rsidRPr="00801B1C">
          <w:rPr>
            <w:rStyle w:val="af"/>
          </w:rPr>
          <w:t>http://localhost:10090</w:t>
        </w:r>
      </w:hyperlink>
      <w:r w:rsidR="005B3CFD">
        <w:t xml:space="preserve"> , </w:t>
      </w:r>
      <w:r w:rsidR="005B3CFD">
        <w:rPr>
          <w:rFonts w:hint="eastAsia"/>
        </w:rPr>
        <w:t>應該會有如下畫面</w:t>
      </w:r>
      <w:r w:rsidR="005B3CFD">
        <w:rPr>
          <w:rFonts w:hint="eastAsia"/>
        </w:rPr>
        <w:t xml:space="preserve"> </w:t>
      </w:r>
      <w:r w:rsidR="005B3CFD">
        <w:t xml:space="preserve">, </w:t>
      </w:r>
      <w:r w:rsidR="005B3CFD">
        <w:rPr>
          <w:rFonts w:hint="eastAsia"/>
        </w:rPr>
        <w:t xml:space="preserve">        </w:t>
      </w:r>
    </w:p>
    <w:p w14:paraId="7A1077A7" w14:textId="18933073" w:rsidR="006B1E21" w:rsidRDefault="00C22B17" w:rsidP="00C22B17">
      <w:r>
        <w:rPr>
          <w:rFonts w:hint="eastAsia"/>
        </w:rPr>
        <w:t xml:space="preserve">          </w:t>
      </w:r>
      <w:r w:rsidR="005B3CFD">
        <w:rPr>
          <w:rFonts w:hint="eastAsia"/>
        </w:rPr>
        <w:t>帳密的部分可用原有帳號</w:t>
      </w:r>
      <w:r w:rsidR="005B3CFD">
        <w:t>(</w:t>
      </w:r>
      <w:r w:rsidR="005B3CFD">
        <w:rPr>
          <w:rFonts w:hint="eastAsia"/>
        </w:rPr>
        <w:t>因為是整包</w:t>
      </w:r>
      <w:r w:rsidR="005B3CFD">
        <w:t>JBOSS</w:t>
      </w:r>
      <w:r w:rsidR="005B3CFD">
        <w:rPr>
          <w:rFonts w:hint="eastAsia"/>
        </w:rPr>
        <w:t>複製</w:t>
      </w:r>
      <w:r w:rsidR="005B3CFD">
        <w:t xml:space="preserve"> , </w:t>
      </w:r>
      <w:r w:rsidR="005B3CFD">
        <w:rPr>
          <w:rFonts w:hint="eastAsia"/>
        </w:rPr>
        <w:t>所以原有設定帳號可用</w:t>
      </w:r>
      <w:r w:rsidR="005B3CFD">
        <w:t>)</w:t>
      </w:r>
    </w:p>
    <w:p w14:paraId="251BDD1F" w14:textId="0AD26CFD" w:rsidR="00883DE3" w:rsidRDefault="00883DE3" w:rsidP="00883DE3">
      <w:r>
        <w:rPr>
          <w:noProof/>
        </w:rPr>
        <w:drawing>
          <wp:inline distT="0" distB="0" distL="0" distR="0" wp14:anchorId="20C28575" wp14:editId="0308FCAF">
            <wp:extent cx="6409690" cy="3838575"/>
            <wp:effectExtent l="0" t="0" r="0" b="0"/>
            <wp:docPr id="53" name="圖片 53" descr="Macintosh HD:Users:tomchen:Desktop:jboss-image:step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acintosh HD:Users:tomchen:Desktop:jboss-image:step11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67248" w14:textId="77777777" w:rsidR="00C22B17" w:rsidRDefault="00C22B17" w:rsidP="00883DE3"/>
    <w:p w14:paraId="2F4B3170" w14:textId="77777777" w:rsidR="00C22B17" w:rsidRDefault="00C22B17" w:rsidP="00883DE3"/>
    <w:p w14:paraId="72B46422" w14:textId="77777777" w:rsidR="00C22B17" w:rsidRDefault="00C22B17" w:rsidP="00883DE3"/>
    <w:p w14:paraId="0D727360" w14:textId="77777777" w:rsidR="00C22B17" w:rsidRDefault="00C22B17" w:rsidP="00883DE3"/>
    <w:p w14:paraId="7AC0E9A3" w14:textId="77777777" w:rsidR="00C22B17" w:rsidRDefault="00C22B17" w:rsidP="00883DE3"/>
    <w:p w14:paraId="55D00228" w14:textId="77777777" w:rsidR="00C22B17" w:rsidRDefault="00C22B17" w:rsidP="00883DE3"/>
    <w:p w14:paraId="27EFA0C2" w14:textId="77777777" w:rsidR="00C22B17" w:rsidRDefault="00C22B17" w:rsidP="00883DE3"/>
    <w:p w14:paraId="2EF6FF5B" w14:textId="77777777" w:rsidR="00C22B17" w:rsidRDefault="00C22B17" w:rsidP="00883DE3"/>
    <w:p w14:paraId="54AF0778" w14:textId="77777777" w:rsidR="00C22B17" w:rsidRDefault="00C22B17" w:rsidP="00883DE3"/>
    <w:p w14:paraId="59BE7663" w14:textId="77777777" w:rsidR="00C22B17" w:rsidRDefault="00C22B17" w:rsidP="00883DE3"/>
    <w:p w14:paraId="7AD08E1A" w14:textId="77777777" w:rsidR="00C22B17" w:rsidRDefault="00C22B17" w:rsidP="00883DE3"/>
    <w:p w14:paraId="2DE868FE" w14:textId="77777777" w:rsidR="00C22B17" w:rsidRDefault="00C22B17" w:rsidP="00883DE3"/>
    <w:p w14:paraId="4810A154" w14:textId="77777777" w:rsidR="00C22B17" w:rsidRDefault="00C22B17" w:rsidP="00883DE3"/>
    <w:p w14:paraId="4109F12D" w14:textId="77777777" w:rsidR="00C22B17" w:rsidRDefault="00C22B17" w:rsidP="00883DE3"/>
    <w:p w14:paraId="35762723" w14:textId="77777777" w:rsidR="00C22B17" w:rsidRDefault="00C22B17" w:rsidP="00883DE3"/>
    <w:p w14:paraId="10C830C0" w14:textId="77777777" w:rsidR="00C22B17" w:rsidRDefault="00C22B17" w:rsidP="00883DE3"/>
    <w:p w14:paraId="6B02F0B7" w14:textId="77777777" w:rsidR="00C22B17" w:rsidRPr="00883DE3" w:rsidRDefault="00C22B17" w:rsidP="00883DE3"/>
    <w:p w14:paraId="3914DAA1" w14:textId="77777777" w:rsidR="00C22B17" w:rsidRDefault="006B1E21" w:rsidP="006D513B">
      <w:pPr>
        <w:pStyle w:val="2"/>
      </w:pPr>
      <w:bookmarkStart w:id="28" w:name="_Toc377831642"/>
      <w:r w:rsidRPr="006B1E21">
        <w:lastRenderedPageBreak/>
        <w:t>驗證中後台</w:t>
      </w:r>
      <w:bookmarkEnd w:id="28"/>
      <w:r w:rsidR="005B3CFD">
        <w:rPr>
          <w:rFonts w:hint="eastAsia"/>
        </w:rPr>
        <w:t xml:space="preserve"> </w:t>
      </w:r>
    </w:p>
    <w:p w14:paraId="0E91A4CB" w14:textId="77777777" w:rsidR="00C22B17" w:rsidRDefault="00C22B17" w:rsidP="00C22B17">
      <w:r>
        <w:rPr>
          <w:rFonts w:hint="eastAsia"/>
        </w:rPr>
        <w:t xml:space="preserve">         </w:t>
      </w:r>
      <w:r w:rsidR="005B3CFD">
        <w:t xml:space="preserve"> </w:t>
      </w:r>
      <w:r w:rsidR="005B3CFD">
        <w:rPr>
          <w:rFonts w:hint="eastAsia"/>
        </w:rPr>
        <w:t>在</w:t>
      </w:r>
      <w:r w:rsidR="005B3CFD">
        <w:t>browser</w:t>
      </w:r>
      <w:r w:rsidR="005B3CFD">
        <w:rPr>
          <w:rFonts w:hint="eastAsia"/>
        </w:rPr>
        <w:t>中輸入</w:t>
      </w:r>
      <w:r w:rsidR="005B3CFD">
        <w:t xml:space="preserve">http://localhost:8180/CtbcSMEMobileWebXXX/rest , </w:t>
      </w:r>
    </w:p>
    <w:p w14:paraId="64CB350F" w14:textId="343FF270" w:rsidR="006B1E21" w:rsidRDefault="00C22B17" w:rsidP="00C22B17">
      <w:r>
        <w:rPr>
          <w:rFonts w:hint="eastAsia"/>
        </w:rPr>
        <w:t xml:space="preserve">          </w:t>
      </w:r>
      <w:r w:rsidR="005B3CFD">
        <w:rPr>
          <w:rFonts w:hint="eastAsia"/>
        </w:rPr>
        <w:t>應該會有如下畫面</w:t>
      </w:r>
    </w:p>
    <w:p w14:paraId="45ABEE38" w14:textId="3AF7350E" w:rsidR="00883DE3" w:rsidRPr="00883DE3" w:rsidRDefault="00883DE3" w:rsidP="00883DE3">
      <w:r>
        <w:rPr>
          <w:noProof/>
        </w:rPr>
        <w:drawing>
          <wp:inline distT="0" distB="0" distL="0" distR="0" wp14:anchorId="4D066C7E" wp14:editId="5F2C20E7">
            <wp:extent cx="6409690" cy="3838575"/>
            <wp:effectExtent l="0" t="0" r="0" b="0"/>
            <wp:docPr id="54" name="圖片 54" descr="Macintosh HD:Users:tomchen:Desktop:jboss-image:step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cintosh HD:Users:tomchen:Desktop:jboss-image:step12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969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FC4BB" w14:textId="77777777" w:rsidR="006B1E21" w:rsidRPr="006B1E21" w:rsidRDefault="006B1E21" w:rsidP="006B1E21"/>
    <w:p w14:paraId="352A869D" w14:textId="77777777" w:rsidR="006B1E21" w:rsidRPr="006B1E21" w:rsidRDefault="006B1E21" w:rsidP="00883DE3">
      <w:pPr>
        <w:spacing w:line="0" w:lineRule="atLeast"/>
        <w:outlineLvl w:val="1"/>
        <w:rPr>
          <w:rFonts w:eastAsiaTheme="majorEastAsia" w:cs="Arial Unicode MS"/>
          <w:snapToGrid w:val="0"/>
          <w:szCs w:val="24"/>
        </w:rPr>
      </w:pPr>
    </w:p>
    <w:sectPr w:rsidR="006B1E21" w:rsidRPr="006B1E21" w:rsidSect="008E6E08">
      <w:pgSz w:w="11906" w:h="16838"/>
      <w:pgMar w:top="1440" w:right="800" w:bottom="1440" w:left="100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5B58E4" w14:textId="77777777" w:rsidR="00532110" w:rsidRDefault="00532110" w:rsidP="00F95BA2">
      <w:r>
        <w:separator/>
      </w:r>
    </w:p>
  </w:endnote>
  <w:endnote w:type="continuationSeparator" w:id="0">
    <w:p w14:paraId="47A2C7E1" w14:textId="77777777" w:rsidR="00532110" w:rsidRDefault="00532110" w:rsidP="00F95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文鼎中特黑">
    <w:altName w:val="細明體"/>
    <w:charset w:val="88"/>
    <w:family w:val="modern"/>
    <w:pitch w:val="fixed"/>
    <w:sig w:usb0="00000001" w:usb1="08080000" w:usb2="00000010" w:usb3="00000000" w:csb0="00100000" w:csb1="00000000"/>
  </w:font>
  <w:font w:name="文鼎中黑">
    <w:altName w:val="細明體"/>
    <w:charset w:val="88"/>
    <w:family w:val="modern"/>
    <w:pitch w:val="fixed"/>
    <w:sig w:usb0="00000001" w:usb1="08080000" w:usb2="00000010" w:usb3="00000000" w:csb0="00100000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Xingkai SC Light">
    <w:altName w:val="Arial Unicode MS"/>
    <w:charset w:val="00"/>
    <w:family w:val="auto"/>
    <w:pitch w:val="variable"/>
    <w:sig w:usb0="00000000" w:usb1="080F0000" w:usb2="00000000" w:usb3="00000000" w:csb0="0004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E2E200" w14:textId="77777777" w:rsidR="00C55AC4" w:rsidRDefault="00C55AC4" w:rsidP="00547C84">
    <w:pPr>
      <w:pStyle w:val="a6"/>
      <w:ind w:left="240"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auto"/>
      </w:rPr>
      <w:id w:val="-366523307"/>
      <w:docPartObj>
        <w:docPartGallery w:val="Page Numbers (Bottom of Page)"/>
        <w:docPartUnique/>
      </w:docPartObj>
    </w:sdtPr>
    <w:sdtEndPr/>
    <w:sdtContent>
      <w:p w14:paraId="6B5FB216" w14:textId="77777777" w:rsidR="00C55AC4" w:rsidRDefault="00C55AC4" w:rsidP="00F40027">
        <w:pPr>
          <w:pStyle w:val="a6"/>
          <w:ind w:left="240" w:right="24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7C75" w:rsidRPr="00D27C75">
          <w:rPr>
            <w:noProof/>
            <w:lang w:val="zh-TW"/>
          </w:rPr>
          <w:t>41</w:t>
        </w:r>
        <w:r>
          <w:rPr>
            <w:noProof/>
            <w:lang w:val="zh-TW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363370" w14:textId="77777777" w:rsidR="00C55AC4" w:rsidRDefault="00C55AC4" w:rsidP="00547C84">
    <w:pPr>
      <w:pStyle w:val="a6"/>
      <w:ind w:left="240"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781863" w14:textId="77777777" w:rsidR="00532110" w:rsidRDefault="00532110" w:rsidP="00F95BA2">
      <w:r>
        <w:separator/>
      </w:r>
    </w:p>
  </w:footnote>
  <w:footnote w:type="continuationSeparator" w:id="0">
    <w:p w14:paraId="0B23AA75" w14:textId="77777777" w:rsidR="00532110" w:rsidRDefault="00532110" w:rsidP="00F95B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F2A7BFF" w14:textId="77777777" w:rsidR="00C55AC4" w:rsidRDefault="00C55AC4" w:rsidP="00547C84">
    <w:pPr>
      <w:pStyle w:val="a4"/>
      <w:ind w:left="240"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645479" w14:textId="77777777" w:rsidR="00C55AC4" w:rsidRPr="00912965" w:rsidRDefault="00C55AC4" w:rsidP="00821865">
    <w:pPr>
      <w:pStyle w:val="a4"/>
      <w:tabs>
        <w:tab w:val="clear" w:pos="8306"/>
        <w:tab w:val="left" w:pos="709"/>
        <w:tab w:val="right" w:pos="9480"/>
      </w:tabs>
      <w:spacing w:line="0" w:lineRule="atLeast"/>
      <w:ind w:leftChars="0" w:left="0" w:right="240"/>
      <w:jc w:val="left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E338C7" w14:textId="77777777" w:rsidR="00C55AC4" w:rsidRDefault="00C55AC4" w:rsidP="00547C84">
    <w:pPr>
      <w:pStyle w:val="a4"/>
      <w:ind w:left="240"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2AFC8B0A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04CF2D7E"/>
    <w:multiLevelType w:val="hybridMultilevel"/>
    <w:tmpl w:val="B4163E2C"/>
    <w:lvl w:ilvl="0" w:tplc="4544A51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E3138C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9790BB9"/>
    <w:multiLevelType w:val="multilevel"/>
    <w:tmpl w:val="FCEEE65E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616D4CD0"/>
    <w:multiLevelType w:val="multilevel"/>
    <w:tmpl w:val="3356C63E"/>
    <w:lvl w:ilvl="0">
      <w:numFmt w:val="decimal"/>
      <w:pStyle w:val="1"/>
      <w:lvlText w:val="%1"/>
      <w:lvlJc w:val="left"/>
      <w:pPr>
        <w:ind w:left="425" w:hanging="425"/>
      </w:pPr>
      <w:rPr>
        <w:rFonts w:hint="eastAsia"/>
        <w:b/>
        <w:i w:val="0"/>
        <w:sz w:val="36"/>
        <w:szCs w:val="24"/>
      </w:rPr>
    </w:lvl>
    <w:lvl w:ilvl="1">
      <w:start w:val="1"/>
      <w:numFmt w:val="decimal"/>
      <w:pStyle w:val="2"/>
      <w:lvlText w:val="%1.%2"/>
      <w:lvlJc w:val="left"/>
      <w:pPr>
        <w:ind w:left="1178" w:hanging="752"/>
      </w:pPr>
      <w:rPr>
        <w:rFonts w:ascii="Arial" w:hAnsi="Arial" w:hint="default"/>
        <w:sz w:val="28"/>
      </w:rPr>
    </w:lvl>
    <w:lvl w:ilvl="2">
      <w:start w:val="1"/>
      <w:numFmt w:val="decimal"/>
      <w:pStyle w:val="3"/>
      <w:lvlText w:val="%1.%2.%3"/>
      <w:lvlJc w:val="left"/>
      <w:pPr>
        <w:ind w:left="1418" w:hanging="938"/>
      </w:pPr>
      <w:rPr>
        <w:rFonts w:hint="default"/>
        <w:sz w:val="24"/>
      </w:rPr>
    </w:lvl>
    <w:lvl w:ilvl="3">
      <w:start w:val="1"/>
      <w:numFmt w:val="decimal"/>
      <w:pStyle w:val="4"/>
      <w:lvlText w:val="%1.%2.%3.%4"/>
      <w:lvlJc w:val="left"/>
      <w:pPr>
        <w:ind w:left="1984" w:hanging="12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159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20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DF93949"/>
    <w:multiLevelType w:val="hybridMultilevel"/>
    <w:tmpl w:val="9E8CD274"/>
    <w:lvl w:ilvl="0" w:tplc="21F4E4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76D760A2"/>
    <w:multiLevelType w:val="hybridMultilevel"/>
    <w:tmpl w:val="FCEEE65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7DF44CC8"/>
    <w:multiLevelType w:val="multilevel"/>
    <w:tmpl w:val="0409001F"/>
    <w:styleLink w:val="1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6"/>
  </w:num>
  <w:num w:numId="5">
    <w:abstractNumId w:val="3"/>
  </w:num>
  <w:num w:numId="6">
    <w:abstractNumId w:val="2"/>
  </w:num>
  <w:num w:numId="7">
    <w:abstractNumId w:val="1"/>
  </w:num>
  <w:num w:numId="8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 fillcolor="white" strokecolor="red">
      <v:fill color="white" opacity="0"/>
      <v:stroke color="red"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5BA2"/>
    <w:rsid w:val="00001E03"/>
    <w:rsid w:val="00003976"/>
    <w:rsid w:val="00003AC7"/>
    <w:rsid w:val="00004475"/>
    <w:rsid w:val="00005F16"/>
    <w:rsid w:val="00006127"/>
    <w:rsid w:val="0000776F"/>
    <w:rsid w:val="0001261B"/>
    <w:rsid w:val="00017BE1"/>
    <w:rsid w:val="00017D3F"/>
    <w:rsid w:val="000208F2"/>
    <w:rsid w:val="00022BCE"/>
    <w:rsid w:val="0002388B"/>
    <w:rsid w:val="000278D7"/>
    <w:rsid w:val="00032840"/>
    <w:rsid w:val="000330C5"/>
    <w:rsid w:val="00045F83"/>
    <w:rsid w:val="00047043"/>
    <w:rsid w:val="00052E8D"/>
    <w:rsid w:val="0005356D"/>
    <w:rsid w:val="00054BA2"/>
    <w:rsid w:val="00055DCA"/>
    <w:rsid w:val="00060B7D"/>
    <w:rsid w:val="00062E1B"/>
    <w:rsid w:val="00062EB2"/>
    <w:rsid w:val="000631CB"/>
    <w:rsid w:val="00074E0B"/>
    <w:rsid w:val="000751C0"/>
    <w:rsid w:val="00077D6A"/>
    <w:rsid w:val="000826AB"/>
    <w:rsid w:val="00085067"/>
    <w:rsid w:val="00086AA1"/>
    <w:rsid w:val="000938F7"/>
    <w:rsid w:val="00094AA5"/>
    <w:rsid w:val="00094E76"/>
    <w:rsid w:val="000A0747"/>
    <w:rsid w:val="000A13AC"/>
    <w:rsid w:val="000A1B02"/>
    <w:rsid w:val="000A3F90"/>
    <w:rsid w:val="000B2A3B"/>
    <w:rsid w:val="000B2DC0"/>
    <w:rsid w:val="000B30FD"/>
    <w:rsid w:val="000B3DC2"/>
    <w:rsid w:val="000B64FD"/>
    <w:rsid w:val="000B7ED8"/>
    <w:rsid w:val="000C3665"/>
    <w:rsid w:val="000C5C71"/>
    <w:rsid w:val="000C7405"/>
    <w:rsid w:val="000D1052"/>
    <w:rsid w:val="000D1BC2"/>
    <w:rsid w:val="000D2BAE"/>
    <w:rsid w:val="000D2F7B"/>
    <w:rsid w:val="000E4215"/>
    <w:rsid w:val="000E5642"/>
    <w:rsid w:val="000E578A"/>
    <w:rsid w:val="000F07BC"/>
    <w:rsid w:val="000F1C02"/>
    <w:rsid w:val="000F6076"/>
    <w:rsid w:val="000F7EEB"/>
    <w:rsid w:val="00100E62"/>
    <w:rsid w:val="00102C20"/>
    <w:rsid w:val="00102CA5"/>
    <w:rsid w:val="00104B8C"/>
    <w:rsid w:val="00104FCD"/>
    <w:rsid w:val="001120DC"/>
    <w:rsid w:val="001125F7"/>
    <w:rsid w:val="001165F7"/>
    <w:rsid w:val="00120092"/>
    <w:rsid w:val="00121D0B"/>
    <w:rsid w:val="0012253F"/>
    <w:rsid w:val="0012647A"/>
    <w:rsid w:val="0012769C"/>
    <w:rsid w:val="00130982"/>
    <w:rsid w:val="00132044"/>
    <w:rsid w:val="001324CA"/>
    <w:rsid w:val="001353C9"/>
    <w:rsid w:val="00135923"/>
    <w:rsid w:val="00135B6A"/>
    <w:rsid w:val="00136E98"/>
    <w:rsid w:val="00151997"/>
    <w:rsid w:val="00155F7A"/>
    <w:rsid w:val="00156BE5"/>
    <w:rsid w:val="00162F81"/>
    <w:rsid w:val="001658BF"/>
    <w:rsid w:val="001679BF"/>
    <w:rsid w:val="00175C09"/>
    <w:rsid w:val="0017798F"/>
    <w:rsid w:val="001817AD"/>
    <w:rsid w:val="0018230D"/>
    <w:rsid w:val="00183220"/>
    <w:rsid w:val="00184267"/>
    <w:rsid w:val="00184415"/>
    <w:rsid w:val="00185576"/>
    <w:rsid w:val="001874CE"/>
    <w:rsid w:val="00190FA1"/>
    <w:rsid w:val="00191075"/>
    <w:rsid w:val="00193627"/>
    <w:rsid w:val="00195EBC"/>
    <w:rsid w:val="001970A9"/>
    <w:rsid w:val="001A224C"/>
    <w:rsid w:val="001A680E"/>
    <w:rsid w:val="001A75B4"/>
    <w:rsid w:val="001B210A"/>
    <w:rsid w:val="001B42F7"/>
    <w:rsid w:val="001B4B7D"/>
    <w:rsid w:val="001B7660"/>
    <w:rsid w:val="001B79AC"/>
    <w:rsid w:val="001C07DD"/>
    <w:rsid w:val="001C17FD"/>
    <w:rsid w:val="001C3240"/>
    <w:rsid w:val="001C32CD"/>
    <w:rsid w:val="001C3DC6"/>
    <w:rsid w:val="001D2074"/>
    <w:rsid w:val="001D48CA"/>
    <w:rsid w:val="001D5BC6"/>
    <w:rsid w:val="001D6B7B"/>
    <w:rsid w:val="001D6FD5"/>
    <w:rsid w:val="001D7328"/>
    <w:rsid w:val="001E205A"/>
    <w:rsid w:val="001E3B9B"/>
    <w:rsid w:val="001E4627"/>
    <w:rsid w:val="001E75AF"/>
    <w:rsid w:val="001E7EC3"/>
    <w:rsid w:val="001F2D8D"/>
    <w:rsid w:val="00200172"/>
    <w:rsid w:val="002005F2"/>
    <w:rsid w:val="00200C4F"/>
    <w:rsid w:val="00203802"/>
    <w:rsid w:val="00210181"/>
    <w:rsid w:val="0021158C"/>
    <w:rsid w:val="002250B1"/>
    <w:rsid w:val="00226BCA"/>
    <w:rsid w:val="0022782B"/>
    <w:rsid w:val="002307AB"/>
    <w:rsid w:val="00233D53"/>
    <w:rsid w:val="00236D42"/>
    <w:rsid w:val="00240978"/>
    <w:rsid w:val="002442F1"/>
    <w:rsid w:val="00244B50"/>
    <w:rsid w:val="00244C11"/>
    <w:rsid w:val="00245E3C"/>
    <w:rsid w:val="00246656"/>
    <w:rsid w:val="00247031"/>
    <w:rsid w:val="00253903"/>
    <w:rsid w:val="002549A8"/>
    <w:rsid w:val="00260C79"/>
    <w:rsid w:val="00261BC6"/>
    <w:rsid w:val="00272091"/>
    <w:rsid w:val="002755BA"/>
    <w:rsid w:val="0028183E"/>
    <w:rsid w:val="00281B97"/>
    <w:rsid w:val="00283CCA"/>
    <w:rsid w:val="002868A0"/>
    <w:rsid w:val="00295323"/>
    <w:rsid w:val="002B01BA"/>
    <w:rsid w:val="002B1391"/>
    <w:rsid w:val="002B2098"/>
    <w:rsid w:val="002B593C"/>
    <w:rsid w:val="002B75A6"/>
    <w:rsid w:val="002B7E7E"/>
    <w:rsid w:val="002C2D5F"/>
    <w:rsid w:val="002C3887"/>
    <w:rsid w:val="002C603E"/>
    <w:rsid w:val="002C7C4C"/>
    <w:rsid w:val="002D07D7"/>
    <w:rsid w:val="002D4D62"/>
    <w:rsid w:val="002D664D"/>
    <w:rsid w:val="002E06F4"/>
    <w:rsid w:val="002E102A"/>
    <w:rsid w:val="002E2B15"/>
    <w:rsid w:val="002E6360"/>
    <w:rsid w:val="002E67DC"/>
    <w:rsid w:val="002E6C73"/>
    <w:rsid w:val="002F2B59"/>
    <w:rsid w:val="002F4367"/>
    <w:rsid w:val="002F6D6C"/>
    <w:rsid w:val="00301A11"/>
    <w:rsid w:val="00307D9E"/>
    <w:rsid w:val="00310D04"/>
    <w:rsid w:val="003129B5"/>
    <w:rsid w:val="0031359B"/>
    <w:rsid w:val="00313DC1"/>
    <w:rsid w:val="003149B9"/>
    <w:rsid w:val="003200A1"/>
    <w:rsid w:val="00323C79"/>
    <w:rsid w:val="00325961"/>
    <w:rsid w:val="00331F52"/>
    <w:rsid w:val="00332B54"/>
    <w:rsid w:val="00333868"/>
    <w:rsid w:val="0034195D"/>
    <w:rsid w:val="00342AE3"/>
    <w:rsid w:val="00343BC4"/>
    <w:rsid w:val="00347354"/>
    <w:rsid w:val="00350C7C"/>
    <w:rsid w:val="00353FE4"/>
    <w:rsid w:val="0035487D"/>
    <w:rsid w:val="00360FAD"/>
    <w:rsid w:val="00362861"/>
    <w:rsid w:val="00364E86"/>
    <w:rsid w:val="00366ADD"/>
    <w:rsid w:val="00367A77"/>
    <w:rsid w:val="00367C9D"/>
    <w:rsid w:val="00370122"/>
    <w:rsid w:val="003779C0"/>
    <w:rsid w:val="00383077"/>
    <w:rsid w:val="00383486"/>
    <w:rsid w:val="00384197"/>
    <w:rsid w:val="00384642"/>
    <w:rsid w:val="00386B4D"/>
    <w:rsid w:val="00387535"/>
    <w:rsid w:val="00391A47"/>
    <w:rsid w:val="00392E17"/>
    <w:rsid w:val="00394842"/>
    <w:rsid w:val="003955E3"/>
    <w:rsid w:val="0039574E"/>
    <w:rsid w:val="003957DA"/>
    <w:rsid w:val="00396772"/>
    <w:rsid w:val="00396F4F"/>
    <w:rsid w:val="003A2A76"/>
    <w:rsid w:val="003B105B"/>
    <w:rsid w:val="003B16B9"/>
    <w:rsid w:val="003B2858"/>
    <w:rsid w:val="003B4BB5"/>
    <w:rsid w:val="003B55EA"/>
    <w:rsid w:val="003B7B11"/>
    <w:rsid w:val="003C4926"/>
    <w:rsid w:val="003D49D4"/>
    <w:rsid w:val="003D4C71"/>
    <w:rsid w:val="003E14A4"/>
    <w:rsid w:val="003E4B30"/>
    <w:rsid w:val="003F43B9"/>
    <w:rsid w:val="003F4D1D"/>
    <w:rsid w:val="003F7182"/>
    <w:rsid w:val="00407545"/>
    <w:rsid w:val="00412144"/>
    <w:rsid w:val="004127FA"/>
    <w:rsid w:val="00413436"/>
    <w:rsid w:val="004153F1"/>
    <w:rsid w:val="00425C0D"/>
    <w:rsid w:val="00427232"/>
    <w:rsid w:val="004302AF"/>
    <w:rsid w:val="004351AB"/>
    <w:rsid w:val="00442990"/>
    <w:rsid w:val="00447088"/>
    <w:rsid w:val="00447700"/>
    <w:rsid w:val="00447C19"/>
    <w:rsid w:val="00455782"/>
    <w:rsid w:val="004567E9"/>
    <w:rsid w:val="00456B7B"/>
    <w:rsid w:val="00457D75"/>
    <w:rsid w:val="0046003D"/>
    <w:rsid w:val="00463355"/>
    <w:rsid w:val="0046459F"/>
    <w:rsid w:val="00465E3F"/>
    <w:rsid w:val="0046687E"/>
    <w:rsid w:val="00475FBA"/>
    <w:rsid w:val="00476E77"/>
    <w:rsid w:val="00481798"/>
    <w:rsid w:val="004826BA"/>
    <w:rsid w:val="00482EBD"/>
    <w:rsid w:val="00482FB2"/>
    <w:rsid w:val="004835E0"/>
    <w:rsid w:val="00486D32"/>
    <w:rsid w:val="00492E01"/>
    <w:rsid w:val="00497EBA"/>
    <w:rsid w:val="004A0FAC"/>
    <w:rsid w:val="004A259B"/>
    <w:rsid w:val="004A66CA"/>
    <w:rsid w:val="004B257F"/>
    <w:rsid w:val="004B58C6"/>
    <w:rsid w:val="004B6F72"/>
    <w:rsid w:val="004B70D6"/>
    <w:rsid w:val="004C255F"/>
    <w:rsid w:val="004C404A"/>
    <w:rsid w:val="004C5A84"/>
    <w:rsid w:val="004C7F97"/>
    <w:rsid w:val="004D2DC3"/>
    <w:rsid w:val="004D434C"/>
    <w:rsid w:val="004E12CD"/>
    <w:rsid w:val="004E1713"/>
    <w:rsid w:val="004E50EF"/>
    <w:rsid w:val="004E7864"/>
    <w:rsid w:val="004E7D1E"/>
    <w:rsid w:val="004F02F8"/>
    <w:rsid w:val="004F09E2"/>
    <w:rsid w:val="004F108C"/>
    <w:rsid w:val="004F132B"/>
    <w:rsid w:val="004F368C"/>
    <w:rsid w:val="004F3A54"/>
    <w:rsid w:val="004F6FD4"/>
    <w:rsid w:val="0050026C"/>
    <w:rsid w:val="00502B79"/>
    <w:rsid w:val="00504A8A"/>
    <w:rsid w:val="00504E04"/>
    <w:rsid w:val="00511296"/>
    <w:rsid w:val="00520B05"/>
    <w:rsid w:val="00522BDC"/>
    <w:rsid w:val="00523847"/>
    <w:rsid w:val="00527E52"/>
    <w:rsid w:val="00532110"/>
    <w:rsid w:val="00534881"/>
    <w:rsid w:val="00535FBF"/>
    <w:rsid w:val="0054125F"/>
    <w:rsid w:val="005461B1"/>
    <w:rsid w:val="00546C0B"/>
    <w:rsid w:val="00547C84"/>
    <w:rsid w:val="005501CE"/>
    <w:rsid w:val="00553BCF"/>
    <w:rsid w:val="00554188"/>
    <w:rsid w:val="00556251"/>
    <w:rsid w:val="005573D6"/>
    <w:rsid w:val="005574E9"/>
    <w:rsid w:val="00560414"/>
    <w:rsid w:val="00562FAF"/>
    <w:rsid w:val="00573DB5"/>
    <w:rsid w:val="00574BC7"/>
    <w:rsid w:val="005827F2"/>
    <w:rsid w:val="005834FA"/>
    <w:rsid w:val="0058405D"/>
    <w:rsid w:val="00590532"/>
    <w:rsid w:val="005978A0"/>
    <w:rsid w:val="005A22F9"/>
    <w:rsid w:val="005A2C9E"/>
    <w:rsid w:val="005A3456"/>
    <w:rsid w:val="005B3CFD"/>
    <w:rsid w:val="005B45CC"/>
    <w:rsid w:val="005B4AF7"/>
    <w:rsid w:val="005C1D46"/>
    <w:rsid w:val="005C1EA3"/>
    <w:rsid w:val="005C35B9"/>
    <w:rsid w:val="005C7C2B"/>
    <w:rsid w:val="005D0870"/>
    <w:rsid w:val="005D0D4A"/>
    <w:rsid w:val="005D358C"/>
    <w:rsid w:val="005D60AF"/>
    <w:rsid w:val="005E00A0"/>
    <w:rsid w:val="005E00FD"/>
    <w:rsid w:val="005E10A3"/>
    <w:rsid w:val="005E18F9"/>
    <w:rsid w:val="005E7020"/>
    <w:rsid w:val="005F1A62"/>
    <w:rsid w:val="005F7E2A"/>
    <w:rsid w:val="00611F6E"/>
    <w:rsid w:val="0061386F"/>
    <w:rsid w:val="00613F7B"/>
    <w:rsid w:val="006156E0"/>
    <w:rsid w:val="00615A24"/>
    <w:rsid w:val="00615B83"/>
    <w:rsid w:val="0062195D"/>
    <w:rsid w:val="00625BDF"/>
    <w:rsid w:val="00626B2C"/>
    <w:rsid w:val="00627E11"/>
    <w:rsid w:val="00630A20"/>
    <w:rsid w:val="00632290"/>
    <w:rsid w:val="006353C9"/>
    <w:rsid w:val="00636451"/>
    <w:rsid w:val="00637F76"/>
    <w:rsid w:val="00647408"/>
    <w:rsid w:val="00647F9C"/>
    <w:rsid w:val="00651001"/>
    <w:rsid w:val="006515F1"/>
    <w:rsid w:val="00651DBF"/>
    <w:rsid w:val="00652123"/>
    <w:rsid w:val="00652465"/>
    <w:rsid w:val="00654BE0"/>
    <w:rsid w:val="00660B93"/>
    <w:rsid w:val="006621E0"/>
    <w:rsid w:val="0066629D"/>
    <w:rsid w:val="00671EE1"/>
    <w:rsid w:val="00672CC1"/>
    <w:rsid w:val="006742E2"/>
    <w:rsid w:val="00675405"/>
    <w:rsid w:val="00681F3E"/>
    <w:rsid w:val="006827BE"/>
    <w:rsid w:val="00683874"/>
    <w:rsid w:val="006866B2"/>
    <w:rsid w:val="0069589E"/>
    <w:rsid w:val="006964AF"/>
    <w:rsid w:val="00697412"/>
    <w:rsid w:val="006A0999"/>
    <w:rsid w:val="006B02E9"/>
    <w:rsid w:val="006B045C"/>
    <w:rsid w:val="006B04C7"/>
    <w:rsid w:val="006B1E21"/>
    <w:rsid w:val="006B6583"/>
    <w:rsid w:val="006B7D19"/>
    <w:rsid w:val="006C1F7B"/>
    <w:rsid w:val="006C2004"/>
    <w:rsid w:val="006C5E72"/>
    <w:rsid w:val="006C6473"/>
    <w:rsid w:val="006C6881"/>
    <w:rsid w:val="006D0172"/>
    <w:rsid w:val="006D15AA"/>
    <w:rsid w:val="006D38B0"/>
    <w:rsid w:val="006D513B"/>
    <w:rsid w:val="006D66DE"/>
    <w:rsid w:val="006D74CF"/>
    <w:rsid w:val="006D7CF0"/>
    <w:rsid w:val="006D7F8B"/>
    <w:rsid w:val="006E2AF3"/>
    <w:rsid w:val="006E3E26"/>
    <w:rsid w:val="006E4567"/>
    <w:rsid w:val="006E5143"/>
    <w:rsid w:val="006E7555"/>
    <w:rsid w:val="006F05B3"/>
    <w:rsid w:val="006F2E4E"/>
    <w:rsid w:val="006F5EB5"/>
    <w:rsid w:val="007014BD"/>
    <w:rsid w:val="00701E21"/>
    <w:rsid w:val="00702B45"/>
    <w:rsid w:val="00703CCE"/>
    <w:rsid w:val="007056F1"/>
    <w:rsid w:val="00705753"/>
    <w:rsid w:val="00706368"/>
    <w:rsid w:val="0070721A"/>
    <w:rsid w:val="00707ECE"/>
    <w:rsid w:val="00712661"/>
    <w:rsid w:val="00712B38"/>
    <w:rsid w:val="00713644"/>
    <w:rsid w:val="00714C0D"/>
    <w:rsid w:val="00720F60"/>
    <w:rsid w:val="0072322E"/>
    <w:rsid w:val="00725953"/>
    <w:rsid w:val="007274ED"/>
    <w:rsid w:val="00732A25"/>
    <w:rsid w:val="00736A9C"/>
    <w:rsid w:val="00746C03"/>
    <w:rsid w:val="007542CC"/>
    <w:rsid w:val="007542F8"/>
    <w:rsid w:val="0075634A"/>
    <w:rsid w:val="0075763C"/>
    <w:rsid w:val="00760278"/>
    <w:rsid w:val="00761673"/>
    <w:rsid w:val="007643FC"/>
    <w:rsid w:val="00765D3C"/>
    <w:rsid w:val="00766434"/>
    <w:rsid w:val="00770324"/>
    <w:rsid w:val="00773D10"/>
    <w:rsid w:val="007761D9"/>
    <w:rsid w:val="00781CD3"/>
    <w:rsid w:val="00782D81"/>
    <w:rsid w:val="00787923"/>
    <w:rsid w:val="00790E66"/>
    <w:rsid w:val="00795605"/>
    <w:rsid w:val="00797859"/>
    <w:rsid w:val="00797CEE"/>
    <w:rsid w:val="007A1CD5"/>
    <w:rsid w:val="007A261A"/>
    <w:rsid w:val="007A5D89"/>
    <w:rsid w:val="007A7A94"/>
    <w:rsid w:val="007B3E25"/>
    <w:rsid w:val="007B6AF7"/>
    <w:rsid w:val="007B7D8D"/>
    <w:rsid w:val="007C05BE"/>
    <w:rsid w:val="007D0A14"/>
    <w:rsid w:val="007D62B0"/>
    <w:rsid w:val="007D73A3"/>
    <w:rsid w:val="007D7F91"/>
    <w:rsid w:val="007E05F1"/>
    <w:rsid w:val="007E230B"/>
    <w:rsid w:val="007E43EB"/>
    <w:rsid w:val="007E6B97"/>
    <w:rsid w:val="007F1F61"/>
    <w:rsid w:val="007F3C87"/>
    <w:rsid w:val="007F4959"/>
    <w:rsid w:val="00800BC8"/>
    <w:rsid w:val="00802AFF"/>
    <w:rsid w:val="0080374A"/>
    <w:rsid w:val="0081189A"/>
    <w:rsid w:val="00814CE0"/>
    <w:rsid w:val="008163B7"/>
    <w:rsid w:val="008172A3"/>
    <w:rsid w:val="00817488"/>
    <w:rsid w:val="00821865"/>
    <w:rsid w:val="00826E6F"/>
    <w:rsid w:val="00827B23"/>
    <w:rsid w:val="00830E01"/>
    <w:rsid w:val="00833522"/>
    <w:rsid w:val="00833F95"/>
    <w:rsid w:val="008349CA"/>
    <w:rsid w:val="00835519"/>
    <w:rsid w:val="00837B50"/>
    <w:rsid w:val="0084108C"/>
    <w:rsid w:val="00843B4E"/>
    <w:rsid w:val="00844DD7"/>
    <w:rsid w:val="00846750"/>
    <w:rsid w:val="00846EC9"/>
    <w:rsid w:val="00851015"/>
    <w:rsid w:val="0085198A"/>
    <w:rsid w:val="008559D8"/>
    <w:rsid w:val="00871986"/>
    <w:rsid w:val="00871F94"/>
    <w:rsid w:val="008769F9"/>
    <w:rsid w:val="00880EB5"/>
    <w:rsid w:val="00883DE3"/>
    <w:rsid w:val="00887BAA"/>
    <w:rsid w:val="008900E8"/>
    <w:rsid w:val="00893E98"/>
    <w:rsid w:val="00894694"/>
    <w:rsid w:val="008A5D2D"/>
    <w:rsid w:val="008B0168"/>
    <w:rsid w:val="008B73B7"/>
    <w:rsid w:val="008C1959"/>
    <w:rsid w:val="008C4326"/>
    <w:rsid w:val="008C7747"/>
    <w:rsid w:val="008D0B6D"/>
    <w:rsid w:val="008D12C7"/>
    <w:rsid w:val="008D589B"/>
    <w:rsid w:val="008E0290"/>
    <w:rsid w:val="008E2FF2"/>
    <w:rsid w:val="008E56EF"/>
    <w:rsid w:val="008E6E08"/>
    <w:rsid w:val="008F1A3C"/>
    <w:rsid w:val="008F2E99"/>
    <w:rsid w:val="00901EC3"/>
    <w:rsid w:val="00902B0E"/>
    <w:rsid w:val="00903A50"/>
    <w:rsid w:val="00903FA2"/>
    <w:rsid w:val="009116E1"/>
    <w:rsid w:val="009118EA"/>
    <w:rsid w:val="0091198B"/>
    <w:rsid w:val="0091554A"/>
    <w:rsid w:val="009158B4"/>
    <w:rsid w:val="00923390"/>
    <w:rsid w:val="0092632C"/>
    <w:rsid w:val="00937509"/>
    <w:rsid w:val="0094010C"/>
    <w:rsid w:val="00940E7B"/>
    <w:rsid w:val="00941E35"/>
    <w:rsid w:val="00944280"/>
    <w:rsid w:val="00944C66"/>
    <w:rsid w:val="00946CB8"/>
    <w:rsid w:val="009521F2"/>
    <w:rsid w:val="00952FDF"/>
    <w:rsid w:val="00954E84"/>
    <w:rsid w:val="009552A0"/>
    <w:rsid w:val="00957E90"/>
    <w:rsid w:val="00964CCF"/>
    <w:rsid w:val="00972141"/>
    <w:rsid w:val="0097259D"/>
    <w:rsid w:val="00973DC9"/>
    <w:rsid w:val="00975341"/>
    <w:rsid w:val="00980354"/>
    <w:rsid w:val="00985220"/>
    <w:rsid w:val="009864FD"/>
    <w:rsid w:val="009874A0"/>
    <w:rsid w:val="009907CA"/>
    <w:rsid w:val="00990F99"/>
    <w:rsid w:val="00991DFC"/>
    <w:rsid w:val="00991EF1"/>
    <w:rsid w:val="00996AC2"/>
    <w:rsid w:val="00997DC5"/>
    <w:rsid w:val="009A0613"/>
    <w:rsid w:val="009A0E9F"/>
    <w:rsid w:val="009A1F12"/>
    <w:rsid w:val="009A27DC"/>
    <w:rsid w:val="009A2A31"/>
    <w:rsid w:val="009A33FF"/>
    <w:rsid w:val="009A7DEE"/>
    <w:rsid w:val="009B39FF"/>
    <w:rsid w:val="009C2FCB"/>
    <w:rsid w:val="009C356C"/>
    <w:rsid w:val="009D1A4C"/>
    <w:rsid w:val="009D21DD"/>
    <w:rsid w:val="009D28FE"/>
    <w:rsid w:val="009D3B0D"/>
    <w:rsid w:val="009D72AF"/>
    <w:rsid w:val="009E1636"/>
    <w:rsid w:val="009E4450"/>
    <w:rsid w:val="009E530B"/>
    <w:rsid w:val="009F0115"/>
    <w:rsid w:val="009F1A31"/>
    <w:rsid w:val="009F1CF9"/>
    <w:rsid w:val="009F20DE"/>
    <w:rsid w:val="009F4572"/>
    <w:rsid w:val="009F4907"/>
    <w:rsid w:val="00A002FB"/>
    <w:rsid w:val="00A0075D"/>
    <w:rsid w:val="00A05447"/>
    <w:rsid w:val="00A066B6"/>
    <w:rsid w:val="00A0689B"/>
    <w:rsid w:val="00A206B9"/>
    <w:rsid w:val="00A223A5"/>
    <w:rsid w:val="00A23C54"/>
    <w:rsid w:val="00A25CA1"/>
    <w:rsid w:val="00A25DD4"/>
    <w:rsid w:val="00A26B30"/>
    <w:rsid w:val="00A30A3B"/>
    <w:rsid w:val="00A31F6C"/>
    <w:rsid w:val="00A359BC"/>
    <w:rsid w:val="00A375A5"/>
    <w:rsid w:val="00A417EF"/>
    <w:rsid w:val="00A4388F"/>
    <w:rsid w:val="00A4634F"/>
    <w:rsid w:val="00A50DBF"/>
    <w:rsid w:val="00A513B0"/>
    <w:rsid w:val="00A52B39"/>
    <w:rsid w:val="00A54808"/>
    <w:rsid w:val="00A578DF"/>
    <w:rsid w:val="00A610C5"/>
    <w:rsid w:val="00A643C1"/>
    <w:rsid w:val="00A779D6"/>
    <w:rsid w:val="00A8048D"/>
    <w:rsid w:val="00A80940"/>
    <w:rsid w:val="00A85D69"/>
    <w:rsid w:val="00A91298"/>
    <w:rsid w:val="00A91C44"/>
    <w:rsid w:val="00A966BD"/>
    <w:rsid w:val="00A96D92"/>
    <w:rsid w:val="00AA043E"/>
    <w:rsid w:val="00AA57A1"/>
    <w:rsid w:val="00AA66E7"/>
    <w:rsid w:val="00AB1046"/>
    <w:rsid w:val="00AD1DD1"/>
    <w:rsid w:val="00AD3261"/>
    <w:rsid w:val="00AD4CA8"/>
    <w:rsid w:val="00AD67BC"/>
    <w:rsid w:val="00AE06C7"/>
    <w:rsid w:val="00AE16EE"/>
    <w:rsid w:val="00AF2063"/>
    <w:rsid w:val="00B0112C"/>
    <w:rsid w:val="00B02506"/>
    <w:rsid w:val="00B0357D"/>
    <w:rsid w:val="00B05D0C"/>
    <w:rsid w:val="00B116F6"/>
    <w:rsid w:val="00B12B59"/>
    <w:rsid w:val="00B13B47"/>
    <w:rsid w:val="00B13C66"/>
    <w:rsid w:val="00B145BB"/>
    <w:rsid w:val="00B1462C"/>
    <w:rsid w:val="00B179D2"/>
    <w:rsid w:val="00B2268F"/>
    <w:rsid w:val="00B2474B"/>
    <w:rsid w:val="00B27771"/>
    <w:rsid w:val="00B311A5"/>
    <w:rsid w:val="00B3319B"/>
    <w:rsid w:val="00B42B36"/>
    <w:rsid w:val="00B4727F"/>
    <w:rsid w:val="00B515BA"/>
    <w:rsid w:val="00B53B53"/>
    <w:rsid w:val="00B53DAD"/>
    <w:rsid w:val="00B57F75"/>
    <w:rsid w:val="00B65486"/>
    <w:rsid w:val="00B673C9"/>
    <w:rsid w:val="00B67C4A"/>
    <w:rsid w:val="00B7020F"/>
    <w:rsid w:val="00B71BB6"/>
    <w:rsid w:val="00B7221D"/>
    <w:rsid w:val="00B72B06"/>
    <w:rsid w:val="00B7356D"/>
    <w:rsid w:val="00B7540F"/>
    <w:rsid w:val="00B80141"/>
    <w:rsid w:val="00B804A7"/>
    <w:rsid w:val="00B81A32"/>
    <w:rsid w:val="00B81A6C"/>
    <w:rsid w:val="00B8437B"/>
    <w:rsid w:val="00B90171"/>
    <w:rsid w:val="00B921B3"/>
    <w:rsid w:val="00B93241"/>
    <w:rsid w:val="00B93760"/>
    <w:rsid w:val="00B93D0B"/>
    <w:rsid w:val="00B96294"/>
    <w:rsid w:val="00B97577"/>
    <w:rsid w:val="00BA2031"/>
    <w:rsid w:val="00BA43C1"/>
    <w:rsid w:val="00BA6921"/>
    <w:rsid w:val="00BB0381"/>
    <w:rsid w:val="00BB15DE"/>
    <w:rsid w:val="00BB186D"/>
    <w:rsid w:val="00BB386F"/>
    <w:rsid w:val="00BB6354"/>
    <w:rsid w:val="00BC01E1"/>
    <w:rsid w:val="00BC1228"/>
    <w:rsid w:val="00BC5B72"/>
    <w:rsid w:val="00BD70D4"/>
    <w:rsid w:val="00BE244C"/>
    <w:rsid w:val="00BE30AA"/>
    <w:rsid w:val="00BE31C2"/>
    <w:rsid w:val="00BE67F8"/>
    <w:rsid w:val="00BE763B"/>
    <w:rsid w:val="00BF2380"/>
    <w:rsid w:val="00BF2B23"/>
    <w:rsid w:val="00BF4491"/>
    <w:rsid w:val="00BF6411"/>
    <w:rsid w:val="00BF658B"/>
    <w:rsid w:val="00C06F56"/>
    <w:rsid w:val="00C112E4"/>
    <w:rsid w:val="00C120AD"/>
    <w:rsid w:val="00C13BE7"/>
    <w:rsid w:val="00C17B3A"/>
    <w:rsid w:val="00C227B7"/>
    <w:rsid w:val="00C22B17"/>
    <w:rsid w:val="00C23D6A"/>
    <w:rsid w:val="00C25E7E"/>
    <w:rsid w:val="00C275D3"/>
    <w:rsid w:val="00C3040C"/>
    <w:rsid w:val="00C3051D"/>
    <w:rsid w:val="00C3442B"/>
    <w:rsid w:val="00C34ED0"/>
    <w:rsid w:val="00C356EB"/>
    <w:rsid w:val="00C40AC9"/>
    <w:rsid w:val="00C40DAB"/>
    <w:rsid w:val="00C41EDF"/>
    <w:rsid w:val="00C42E7B"/>
    <w:rsid w:val="00C4304C"/>
    <w:rsid w:val="00C43EC6"/>
    <w:rsid w:val="00C45C6C"/>
    <w:rsid w:val="00C45D9A"/>
    <w:rsid w:val="00C4660E"/>
    <w:rsid w:val="00C4675B"/>
    <w:rsid w:val="00C478BA"/>
    <w:rsid w:val="00C5080C"/>
    <w:rsid w:val="00C55AC4"/>
    <w:rsid w:val="00C6143B"/>
    <w:rsid w:val="00C649E9"/>
    <w:rsid w:val="00C64E32"/>
    <w:rsid w:val="00C657A2"/>
    <w:rsid w:val="00C657BD"/>
    <w:rsid w:val="00C663D4"/>
    <w:rsid w:val="00C739B8"/>
    <w:rsid w:val="00C754F3"/>
    <w:rsid w:val="00C76A78"/>
    <w:rsid w:val="00C811F0"/>
    <w:rsid w:val="00C82947"/>
    <w:rsid w:val="00C82D58"/>
    <w:rsid w:val="00C839D9"/>
    <w:rsid w:val="00C8409D"/>
    <w:rsid w:val="00C901D4"/>
    <w:rsid w:val="00C91D60"/>
    <w:rsid w:val="00C93989"/>
    <w:rsid w:val="00C941EC"/>
    <w:rsid w:val="00C95309"/>
    <w:rsid w:val="00CA69BD"/>
    <w:rsid w:val="00CC3B23"/>
    <w:rsid w:val="00CC729B"/>
    <w:rsid w:val="00CD1DC6"/>
    <w:rsid w:val="00CD3415"/>
    <w:rsid w:val="00CD6074"/>
    <w:rsid w:val="00CE3E7F"/>
    <w:rsid w:val="00CE6243"/>
    <w:rsid w:val="00CF067B"/>
    <w:rsid w:val="00CF33E2"/>
    <w:rsid w:val="00CF4D66"/>
    <w:rsid w:val="00D069BA"/>
    <w:rsid w:val="00D12B40"/>
    <w:rsid w:val="00D17AF1"/>
    <w:rsid w:val="00D274CE"/>
    <w:rsid w:val="00D27C75"/>
    <w:rsid w:val="00D37EA9"/>
    <w:rsid w:val="00D4091D"/>
    <w:rsid w:val="00D43231"/>
    <w:rsid w:val="00D43779"/>
    <w:rsid w:val="00D43CB7"/>
    <w:rsid w:val="00D46876"/>
    <w:rsid w:val="00D4703D"/>
    <w:rsid w:val="00D47C41"/>
    <w:rsid w:val="00D5131E"/>
    <w:rsid w:val="00D53D2F"/>
    <w:rsid w:val="00D54405"/>
    <w:rsid w:val="00D5683B"/>
    <w:rsid w:val="00D6484D"/>
    <w:rsid w:val="00D717D8"/>
    <w:rsid w:val="00D733A5"/>
    <w:rsid w:val="00D73543"/>
    <w:rsid w:val="00D76BA3"/>
    <w:rsid w:val="00D76FE6"/>
    <w:rsid w:val="00D777B2"/>
    <w:rsid w:val="00D80B62"/>
    <w:rsid w:val="00D8165C"/>
    <w:rsid w:val="00D8429C"/>
    <w:rsid w:val="00D86F56"/>
    <w:rsid w:val="00D90C34"/>
    <w:rsid w:val="00D9392C"/>
    <w:rsid w:val="00D95FF7"/>
    <w:rsid w:val="00D96DBA"/>
    <w:rsid w:val="00DA2A44"/>
    <w:rsid w:val="00DA2AE0"/>
    <w:rsid w:val="00DA7236"/>
    <w:rsid w:val="00DB11A8"/>
    <w:rsid w:val="00DB2346"/>
    <w:rsid w:val="00DB6D57"/>
    <w:rsid w:val="00DB70C7"/>
    <w:rsid w:val="00DB7307"/>
    <w:rsid w:val="00DC22CA"/>
    <w:rsid w:val="00DC2870"/>
    <w:rsid w:val="00DC3E2D"/>
    <w:rsid w:val="00DC6C6C"/>
    <w:rsid w:val="00DD53F3"/>
    <w:rsid w:val="00DD6888"/>
    <w:rsid w:val="00DD70E4"/>
    <w:rsid w:val="00DE4155"/>
    <w:rsid w:val="00DE7C01"/>
    <w:rsid w:val="00DF101D"/>
    <w:rsid w:val="00DF305F"/>
    <w:rsid w:val="00DF47DF"/>
    <w:rsid w:val="00DF4C41"/>
    <w:rsid w:val="00DF5FBB"/>
    <w:rsid w:val="00DF69E8"/>
    <w:rsid w:val="00DF70A8"/>
    <w:rsid w:val="00E02612"/>
    <w:rsid w:val="00E111DE"/>
    <w:rsid w:val="00E232FA"/>
    <w:rsid w:val="00E260F4"/>
    <w:rsid w:val="00E3166C"/>
    <w:rsid w:val="00E34AF5"/>
    <w:rsid w:val="00E3603A"/>
    <w:rsid w:val="00E40262"/>
    <w:rsid w:val="00E450D9"/>
    <w:rsid w:val="00E53FE1"/>
    <w:rsid w:val="00E56EDD"/>
    <w:rsid w:val="00E60D52"/>
    <w:rsid w:val="00E613D0"/>
    <w:rsid w:val="00E645EF"/>
    <w:rsid w:val="00E65C87"/>
    <w:rsid w:val="00E66D4B"/>
    <w:rsid w:val="00E67E97"/>
    <w:rsid w:val="00E732BC"/>
    <w:rsid w:val="00E77F89"/>
    <w:rsid w:val="00E819BD"/>
    <w:rsid w:val="00E837AA"/>
    <w:rsid w:val="00E85514"/>
    <w:rsid w:val="00E872F0"/>
    <w:rsid w:val="00E94875"/>
    <w:rsid w:val="00EB0D79"/>
    <w:rsid w:val="00EB29F9"/>
    <w:rsid w:val="00EB2F17"/>
    <w:rsid w:val="00EB4477"/>
    <w:rsid w:val="00EB5707"/>
    <w:rsid w:val="00EC19CD"/>
    <w:rsid w:val="00EC366F"/>
    <w:rsid w:val="00EC36FF"/>
    <w:rsid w:val="00EC42D9"/>
    <w:rsid w:val="00EC4C0A"/>
    <w:rsid w:val="00EC72CA"/>
    <w:rsid w:val="00ED124B"/>
    <w:rsid w:val="00ED42DD"/>
    <w:rsid w:val="00EE1A31"/>
    <w:rsid w:val="00EE2C2F"/>
    <w:rsid w:val="00EE3FE6"/>
    <w:rsid w:val="00EE4C51"/>
    <w:rsid w:val="00EE74BA"/>
    <w:rsid w:val="00EF1943"/>
    <w:rsid w:val="00EF267D"/>
    <w:rsid w:val="00EF2680"/>
    <w:rsid w:val="00EF276A"/>
    <w:rsid w:val="00EF4D04"/>
    <w:rsid w:val="00EF59CC"/>
    <w:rsid w:val="00EF5EB8"/>
    <w:rsid w:val="00F02CE8"/>
    <w:rsid w:val="00F0351F"/>
    <w:rsid w:val="00F07323"/>
    <w:rsid w:val="00F10054"/>
    <w:rsid w:val="00F10BFF"/>
    <w:rsid w:val="00F11864"/>
    <w:rsid w:val="00F15538"/>
    <w:rsid w:val="00F15D02"/>
    <w:rsid w:val="00F16A7D"/>
    <w:rsid w:val="00F21CEC"/>
    <w:rsid w:val="00F24C5C"/>
    <w:rsid w:val="00F252F0"/>
    <w:rsid w:val="00F301F4"/>
    <w:rsid w:val="00F32967"/>
    <w:rsid w:val="00F32A42"/>
    <w:rsid w:val="00F337A0"/>
    <w:rsid w:val="00F362A0"/>
    <w:rsid w:val="00F40027"/>
    <w:rsid w:val="00F40F7B"/>
    <w:rsid w:val="00F431D8"/>
    <w:rsid w:val="00F470C5"/>
    <w:rsid w:val="00F50996"/>
    <w:rsid w:val="00F5368A"/>
    <w:rsid w:val="00F559E8"/>
    <w:rsid w:val="00F60730"/>
    <w:rsid w:val="00F719F4"/>
    <w:rsid w:val="00F7344D"/>
    <w:rsid w:val="00F85BD0"/>
    <w:rsid w:val="00F85ED0"/>
    <w:rsid w:val="00F86473"/>
    <w:rsid w:val="00F904E8"/>
    <w:rsid w:val="00F90BB9"/>
    <w:rsid w:val="00F94990"/>
    <w:rsid w:val="00F94C4C"/>
    <w:rsid w:val="00F95BA2"/>
    <w:rsid w:val="00F96C79"/>
    <w:rsid w:val="00F9718E"/>
    <w:rsid w:val="00FA00C0"/>
    <w:rsid w:val="00FA4A2F"/>
    <w:rsid w:val="00FB1915"/>
    <w:rsid w:val="00FB1FD9"/>
    <w:rsid w:val="00FB5DD6"/>
    <w:rsid w:val="00FC0253"/>
    <w:rsid w:val="00FC523F"/>
    <w:rsid w:val="00FC53B0"/>
    <w:rsid w:val="00FC5513"/>
    <w:rsid w:val="00FD324B"/>
    <w:rsid w:val="00FD6D45"/>
    <w:rsid w:val="00FE153C"/>
    <w:rsid w:val="00FE1ADB"/>
    <w:rsid w:val="00FE3BF6"/>
    <w:rsid w:val="00FE4C26"/>
    <w:rsid w:val="00FF1771"/>
    <w:rsid w:val="00FF2601"/>
    <w:rsid w:val="00FF3265"/>
    <w:rsid w:val="00FF338B"/>
    <w:rsid w:val="00FF484E"/>
    <w:rsid w:val="00FF508E"/>
    <w:rsid w:val="00FF59DE"/>
    <w:rsid w:val="00FF74EA"/>
    <w:rsid w:val="00FF7F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white" strokecolor="red">
      <v:fill color="white" opacity="0"/>
      <v:stroke color="red" weight="1.5pt"/>
    </o:shapedefaults>
    <o:shapelayout v:ext="edit">
      <o:idmap v:ext="edit" data="1"/>
    </o:shapelayout>
  </w:shapeDefaults>
  <w:decimalSymbol w:val="."/>
  <w:listSeparator w:val=","/>
  <w14:docId w14:val="237F90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E18F9"/>
    <w:pPr>
      <w:widowControl w:val="0"/>
    </w:pPr>
    <w:rPr>
      <w:rFonts w:ascii="Arial" w:eastAsia="標楷體" w:hAnsi="Arial" w:cs="Arial"/>
      <w:kern w:val="0"/>
      <w:szCs w:val="18"/>
    </w:rPr>
  </w:style>
  <w:style w:type="paragraph" w:styleId="1">
    <w:name w:val="heading 1"/>
    <w:basedOn w:val="a0"/>
    <w:next w:val="a0"/>
    <w:link w:val="11"/>
    <w:qFormat/>
    <w:rsid w:val="00AA66E7"/>
    <w:pPr>
      <w:keepNext/>
      <w:numPr>
        <w:numId w:val="1"/>
      </w:numPr>
      <w:snapToGrid w:val="0"/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autoRedefine/>
    <w:qFormat/>
    <w:rsid w:val="006D513B"/>
    <w:pPr>
      <w:numPr>
        <w:ilvl w:val="1"/>
        <w:numId w:val="1"/>
      </w:numPr>
      <w:suppressLineNumbers/>
      <w:adjustRightInd w:val="0"/>
      <w:snapToGrid w:val="0"/>
      <w:spacing w:before="120" w:line="240" w:lineRule="atLeast"/>
      <w:ind w:left="1179" w:hanging="754"/>
      <w:outlineLvl w:val="1"/>
    </w:pPr>
    <w:rPr>
      <w:noProof/>
      <w:snapToGrid w:val="0"/>
      <w:color w:val="000000"/>
      <w:sz w:val="28"/>
      <w:szCs w:val="28"/>
    </w:rPr>
  </w:style>
  <w:style w:type="paragraph" w:styleId="3">
    <w:name w:val="heading 3"/>
    <w:basedOn w:val="a0"/>
    <w:next w:val="a0"/>
    <w:link w:val="30"/>
    <w:autoRedefine/>
    <w:qFormat/>
    <w:rsid w:val="00AA66E7"/>
    <w:pPr>
      <w:keepNext/>
      <w:numPr>
        <w:ilvl w:val="2"/>
        <w:numId w:val="1"/>
      </w:numPr>
      <w:snapToGrid w:val="0"/>
      <w:spacing w:before="240" w:after="60"/>
      <w:outlineLvl w:val="2"/>
    </w:pPr>
    <w:rPr>
      <w:bCs/>
      <w:szCs w:val="26"/>
    </w:rPr>
  </w:style>
  <w:style w:type="paragraph" w:styleId="4">
    <w:name w:val="heading 4"/>
    <w:basedOn w:val="a0"/>
    <w:next w:val="a0"/>
    <w:link w:val="40"/>
    <w:autoRedefine/>
    <w:qFormat/>
    <w:rsid w:val="00AA66E7"/>
    <w:pPr>
      <w:keepNext/>
      <w:numPr>
        <w:ilvl w:val="3"/>
        <w:numId w:val="1"/>
      </w:numPr>
      <w:adjustRightInd w:val="0"/>
      <w:snapToGrid w:val="0"/>
      <w:spacing w:before="120" w:line="240" w:lineRule="atLeast"/>
      <w:outlineLvl w:val="3"/>
    </w:pPr>
    <w:rPr>
      <w:rFonts w:cs="Times New Roman"/>
      <w:szCs w:val="20"/>
    </w:rPr>
  </w:style>
  <w:style w:type="paragraph" w:styleId="5">
    <w:name w:val="heading 5"/>
    <w:basedOn w:val="a0"/>
    <w:next w:val="a0"/>
    <w:link w:val="50"/>
    <w:uiPriority w:val="9"/>
    <w:unhideWhenUsed/>
    <w:qFormat/>
    <w:rsid w:val="00AA66E7"/>
    <w:pPr>
      <w:keepNext/>
      <w:numPr>
        <w:ilvl w:val="4"/>
        <w:numId w:val="1"/>
      </w:numPr>
      <w:snapToGrid w:val="0"/>
      <w:spacing w:line="720" w:lineRule="auto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標題 1 字元"/>
    <w:basedOn w:val="a1"/>
    <w:link w:val="1"/>
    <w:rsid w:val="00396F4F"/>
    <w:rPr>
      <w:rFonts w:ascii="Arial" w:eastAsia="標楷體" w:hAnsi="Arial" w:cs="Arial"/>
      <w:b/>
      <w:bCs/>
      <w:kern w:val="32"/>
      <w:sz w:val="32"/>
      <w:szCs w:val="32"/>
    </w:rPr>
  </w:style>
  <w:style w:type="character" w:customStyle="1" w:styleId="20">
    <w:name w:val="標題 2 字元"/>
    <w:basedOn w:val="a1"/>
    <w:link w:val="2"/>
    <w:rsid w:val="006D513B"/>
    <w:rPr>
      <w:rFonts w:ascii="Arial" w:eastAsia="標楷體" w:hAnsi="Arial" w:cs="Arial"/>
      <w:noProof/>
      <w:snapToGrid w:val="0"/>
      <w:color w:val="000000"/>
      <w:kern w:val="0"/>
      <w:sz w:val="28"/>
      <w:szCs w:val="28"/>
    </w:rPr>
  </w:style>
  <w:style w:type="character" w:customStyle="1" w:styleId="30">
    <w:name w:val="標題 3 字元"/>
    <w:basedOn w:val="a1"/>
    <w:link w:val="3"/>
    <w:rsid w:val="00396F4F"/>
    <w:rPr>
      <w:rFonts w:ascii="Arial" w:eastAsia="標楷體" w:hAnsi="Arial" w:cs="Arial"/>
      <w:bCs/>
      <w:kern w:val="0"/>
      <w:szCs w:val="26"/>
    </w:rPr>
  </w:style>
  <w:style w:type="character" w:customStyle="1" w:styleId="40">
    <w:name w:val="標題 4 字元"/>
    <w:basedOn w:val="a1"/>
    <w:link w:val="4"/>
    <w:rsid w:val="00396F4F"/>
    <w:rPr>
      <w:rFonts w:ascii="Arial" w:eastAsia="標楷體" w:hAnsi="Arial" w:cs="Times New Roman"/>
      <w:kern w:val="0"/>
      <w:szCs w:val="20"/>
    </w:rPr>
  </w:style>
  <w:style w:type="character" w:customStyle="1" w:styleId="50">
    <w:name w:val="標題 5 字元"/>
    <w:basedOn w:val="a1"/>
    <w:link w:val="5"/>
    <w:uiPriority w:val="9"/>
    <w:rsid w:val="00396F4F"/>
    <w:rPr>
      <w:rFonts w:asciiTheme="majorHAnsi" w:eastAsiaTheme="majorEastAsia" w:hAnsiTheme="majorHAnsi" w:cstheme="majorBidi"/>
      <w:b/>
      <w:bCs/>
      <w:kern w:val="0"/>
      <w:sz w:val="36"/>
      <w:szCs w:val="36"/>
    </w:rPr>
  </w:style>
  <w:style w:type="paragraph" w:styleId="a4">
    <w:name w:val="header"/>
    <w:aliases w:val="WSW頁首"/>
    <w:basedOn w:val="a0"/>
    <w:link w:val="a5"/>
    <w:rsid w:val="00F95BA2"/>
    <w:pPr>
      <w:tabs>
        <w:tab w:val="center" w:pos="4153"/>
        <w:tab w:val="left" w:pos="7230"/>
        <w:tab w:val="right" w:pos="8306"/>
      </w:tabs>
      <w:overflowPunct w:val="0"/>
      <w:autoSpaceDE w:val="0"/>
      <w:autoSpaceDN w:val="0"/>
      <w:adjustRightInd w:val="0"/>
      <w:spacing w:line="360" w:lineRule="atLeast"/>
      <w:ind w:leftChars="100" w:left="200" w:rightChars="100" w:right="200"/>
      <w:jc w:val="right"/>
      <w:textAlignment w:val="baseline"/>
    </w:pPr>
    <w:rPr>
      <w:rFonts w:eastAsia="文鼎中特黑"/>
      <w:b/>
      <w:sz w:val="32"/>
      <w:szCs w:val="32"/>
    </w:rPr>
  </w:style>
  <w:style w:type="character" w:customStyle="1" w:styleId="a5">
    <w:name w:val="頁首 字元"/>
    <w:aliases w:val="WSW頁首 字元"/>
    <w:basedOn w:val="a1"/>
    <w:link w:val="a4"/>
    <w:rsid w:val="00F95BA2"/>
    <w:rPr>
      <w:rFonts w:ascii="Arial" w:eastAsia="文鼎中特黑" w:hAnsi="Arial" w:cs="Arial"/>
      <w:b/>
      <w:kern w:val="0"/>
      <w:sz w:val="32"/>
      <w:szCs w:val="32"/>
    </w:rPr>
  </w:style>
  <w:style w:type="paragraph" w:styleId="a6">
    <w:name w:val="footer"/>
    <w:basedOn w:val="a0"/>
    <w:link w:val="a7"/>
    <w:uiPriority w:val="99"/>
    <w:rsid w:val="00F95BA2"/>
    <w:pPr>
      <w:tabs>
        <w:tab w:val="center" w:pos="4153"/>
        <w:tab w:val="left" w:pos="7230"/>
        <w:tab w:val="right" w:pos="8306"/>
      </w:tabs>
      <w:overflowPunct w:val="0"/>
      <w:autoSpaceDE w:val="0"/>
      <w:autoSpaceDN w:val="0"/>
      <w:adjustRightInd w:val="0"/>
      <w:spacing w:line="360" w:lineRule="atLeast"/>
      <w:ind w:leftChars="100" w:left="200" w:rightChars="100" w:right="200"/>
      <w:textAlignment w:val="baseline"/>
    </w:pPr>
    <w:rPr>
      <w:color w:val="000000"/>
      <w:sz w:val="20"/>
    </w:rPr>
  </w:style>
  <w:style w:type="character" w:customStyle="1" w:styleId="a7">
    <w:name w:val="頁尾 字元"/>
    <w:basedOn w:val="a1"/>
    <w:link w:val="a6"/>
    <w:uiPriority w:val="99"/>
    <w:rsid w:val="00F95BA2"/>
    <w:rPr>
      <w:rFonts w:ascii="Arial" w:eastAsia="標楷體" w:hAnsi="Arial" w:cs="Arial"/>
      <w:color w:val="000000"/>
      <w:kern w:val="0"/>
      <w:sz w:val="20"/>
      <w:szCs w:val="18"/>
    </w:rPr>
  </w:style>
  <w:style w:type="paragraph" w:customStyle="1" w:styleId="a8">
    <w:name w:val="文件名稱"/>
    <w:basedOn w:val="a0"/>
    <w:next w:val="a0"/>
    <w:rsid w:val="00F95BA2"/>
    <w:pPr>
      <w:snapToGrid w:val="0"/>
      <w:jc w:val="center"/>
    </w:pPr>
    <w:rPr>
      <w:sz w:val="56"/>
    </w:rPr>
  </w:style>
  <w:style w:type="paragraph" w:customStyle="1" w:styleId="a9">
    <w:name w:val="文件日期"/>
    <w:basedOn w:val="a0"/>
    <w:rsid w:val="00F95BA2"/>
    <w:pPr>
      <w:jc w:val="center"/>
    </w:pPr>
    <w:rPr>
      <w:sz w:val="36"/>
    </w:rPr>
  </w:style>
  <w:style w:type="paragraph" w:customStyle="1" w:styleId="aa">
    <w:name w:val="版次"/>
    <w:basedOn w:val="a0"/>
    <w:rsid w:val="00F95BA2"/>
    <w:pPr>
      <w:snapToGrid w:val="0"/>
      <w:jc w:val="center"/>
    </w:pPr>
    <w:rPr>
      <w:sz w:val="36"/>
    </w:rPr>
  </w:style>
  <w:style w:type="paragraph" w:customStyle="1" w:styleId="H9">
    <w:name w:val="文鼎中黑+H_9#"/>
    <w:basedOn w:val="a0"/>
    <w:rsid w:val="00F95BA2"/>
    <w:pPr>
      <w:tabs>
        <w:tab w:val="left" w:pos="7230"/>
      </w:tabs>
      <w:overflowPunct w:val="0"/>
      <w:autoSpaceDE w:val="0"/>
      <w:autoSpaceDN w:val="0"/>
      <w:adjustRightInd w:val="0"/>
      <w:spacing w:line="320" w:lineRule="exact"/>
      <w:ind w:leftChars="100" w:left="200" w:rightChars="100" w:right="200"/>
      <w:textAlignment w:val="baseline"/>
    </w:pPr>
    <w:rPr>
      <w:rFonts w:eastAsia="文鼎中黑"/>
      <w:color w:val="000000"/>
    </w:rPr>
  </w:style>
  <w:style w:type="paragraph" w:customStyle="1" w:styleId="TableHeader">
    <w:name w:val="Table Header"/>
    <w:basedOn w:val="a0"/>
    <w:autoRedefine/>
    <w:rsid w:val="00F95BA2"/>
    <w:pPr>
      <w:jc w:val="center"/>
    </w:pPr>
    <w:rPr>
      <w:rFonts w:ascii="標楷體" w:hAnsi="標楷體"/>
      <w:b/>
      <w:bCs/>
      <w:sz w:val="28"/>
      <w:szCs w:val="28"/>
    </w:rPr>
  </w:style>
  <w:style w:type="paragraph" w:styleId="ab">
    <w:name w:val="List Paragraph"/>
    <w:basedOn w:val="a0"/>
    <w:uiPriority w:val="34"/>
    <w:qFormat/>
    <w:rsid w:val="00F95BA2"/>
    <w:pPr>
      <w:ind w:leftChars="200" w:left="480"/>
    </w:pPr>
  </w:style>
  <w:style w:type="paragraph" w:styleId="ac">
    <w:name w:val="Balloon Text"/>
    <w:basedOn w:val="a0"/>
    <w:link w:val="ad"/>
    <w:uiPriority w:val="99"/>
    <w:semiHidden/>
    <w:unhideWhenUsed/>
    <w:rsid w:val="00F95BA2"/>
    <w:rPr>
      <w:rFonts w:asciiTheme="majorHAnsi" w:eastAsiaTheme="majorEastAsia" w:hAnsiTheme="majorHAnsi" w:cstheme="majorBidi"/>
      <w:sz w:val="18"/>
    </w:rPr>
  </w:style>
  <w:style w:type="character" w:customStyle="1" w:styleId="ad">
    <w:name w:val="註解方塊文字 字元"/>
    <w:basedOn w:val="a1"/>
    <w:link w:val="ac"/>
    <w:uiPriority w:val="99"/>
    <w:semiHidden/>
    <w:rsid w:val="00F95BA2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e">
    <w:name w:val="Table Grid"/>
    <w:basedOn w:val="a2"/>
    <w:uiPriority w:val="59"/>
    <w:rsid w:val="00CF067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">
    <w:name w:val="Hyperlink"/>
    <w:basedOn w:val="a1"/>
    <w:uiPriority w:val="99"/>
    <w:unhideWhenUsed/>
    <w:rsid w:val="008D589B"/>
    <w:rPr>
      <w:color w:val="0000FF" w:themeColor="hyperlink"/>
      <w:u w:val="single"/>
    </w:rPr>
  </w:style>
  <w:style w:type="paragraph" w:styleId="a">
    <w:name w:val="List Bullet"/>
    <w:basedOn w:val="a0"/>
    <w:uiPriority w:val="99"/>
    <w:unhideWhenUsed/>
    <w:rsid w:val="00590532"/>
    <w:pPr>
      <w:numPr>
        <w:numId w:val="2"/>
      </w:numPr>
      <w:contextualSpacing/>
    </w:pPr>
  </w:style>
  <w:style w:type="paragraph" w:styleId="af0">
    <w:name w:val="Revision"/>
    <w:hidden/>
    <w:uiPriority w:val="99"/>
    <w:semiHidden/>
    <w:rsid w:val="00C478BA"/>
    <w:rPr>
      <w:rFonts w:ascii="Arial" w:eastAsia="標楷體" w:hAnsi="Arial" w:cs="Arial"/>
      <w:kern w:val="0"/>
      <w:szCs w:val="18"/>
    </w:rPr>
  </w:style>
  <w:style w:type="paragraph" w:styleId="af1">
    <w:name w:val="Document Map"/>
    <w:basedOn w:val="a0"/>
    <w:link w:val="af2"/>
    <w:uiPriority w:val="99"/>
    <w:semiHidden/>
    <w:unhideWhenUsed/>
    <w:rsid w:val="00C478BA"/>
    <w:rPr>
      <w:rFonts w:ascii="Lucida Grande" w:hAnsi="Lucida Grande" w:cs="Lucida Grande"/>
      <w:szCs w:val="24"/>
    </w:rPr>
  </w:style>
  <w:style w:type="character" w:customStyle="1" w:styleId="af2">
    <w:name w:val="文件引導模式 字元"/>
    <w:basedOn w:val="a1"/>
    <w:link w:val="af1"/>
    <w:uiPriority w:val="99"/>
    <w:semiHidden/>
    <w:rsid w:val="00C478BA"/>
    <w:rPr>
      <w:rFonts w:ascii="Lucida Grande" w:eastAsia="標楷體" w:hAnsi="Lucida Grande" w:cs="Lucida Grande"/>
      <w:kern w:val="0"/>
      <w:szCs w:val="24"/>
    </w:rPr>
  </w:style>
  <w:style w:type="numbering" w:customStyle="1" w:styleId="10">
    <w:name w:val="樣式1"/>
    <w:basedOn w:val="a3"/>
    <w:uiPriority w:val="99"/>
    <w:rsid w:val="00701E21"/>
    <w:pPr>
      <w:numPr>
        <w:numId w:val="3"/>
      </w:numPr>
    </w:pPr>
  </w:style>
  <w:style w:type="paragraph" w:styleId="12">
    <w:name w:val="toc 1"/>
    <w:basedOn w:val="a0"/>
    <w:next w:val="a0"/>
    <w:autoRedefine/>
    <w:uiPriority w:val="39"/>
    <w:unhideWhenUsed/>
    <w:rsid w:val="00226BCA"/>
    <w:pPr>
      <w:tabs>
        <w:tab w:val="left" w:pos="373"/>
        <w:tab w:val="right" w:leader="dot" w:pos="10762"/>
      </w:tabs>
    </w:pPr>
  </w:style>
  <w:style w:type="paragraph" w:styleId="21">
    <w:name w:val="toc 2"/>
    <w:basedOn w:val="a0"/>
    <w:next w:val="a0"/>
    <w:autoRedefine/>
    <w:uiPriority w:val="39"/>
    <w:unhideWhenUsed/>
    <w:rsid w:val="0069589E"/>
    <w:pPr>
      <w:ind w:leftChars="200" w:left="480"/>
    </w:pPr>
  </w:style>
  <w:style w:type="paragraph" w:customStyle="1" w:styleId="af3">
    <w:name w:val="文件標題"/>
    <w:autoRedefine/>
    <w:semiHidden/>
    <w:rsid w:val="00482FB2"/>
    <w:pPr>
      <w:spacing w:beforeLines="50"/>
    </w:pPr>
    <w:rPr>
      <w:rFonts w:ascii="微軟正黑體" w:eastAsia="微軟正黑體" w:hAnsi="微軟正黑體" w:cs="Times New Roman"/>
      <w:bCs/>
      <w:color w:val="000000"/>
      <w:kern w:val="0"/>
      <w:szCs w:val="24"/>
    </w:rPr>
  </w:style>
  <w:style w:type="character" w:customStyle="1" w:styleId="tx1">
    <w:name w:val="tx1"/>
    <w:basedOn w:val="a1"/>
    <w:rsid w:val="00062E1B"/>
    <w:rPr>
      <w:b/>
      <w:bCs/>
    </w:rPr>
  </w:style>
  <w:style w:type="paragraph" w:styleId="31">
    <w:name w:val="toc 3"/>
    <w:basedOn w:val="a0"/>
    <w:next w:val="a0"/>
    <w:autoRedefine/>
    <w:uiPriority w:val="39"/>
    <w:unhideWhenUsed/>
    <w:rsid w:val="00EE74BA"/>
    <w:pPr>
      <w:ind w:leftChars="400" w:left="960"/>
    </w:pPr>
    <w:rPr>
      <w:rFonts w:asciiTheme="minorHAnsi" w:eastAsiaTheme="minorEastAsia" w:hAnsiTheme="minorHAnsi" w:cstheme="minorBidi"/>
      <w:kern w:val="2"/>
      <w:szCs w:val="22"/>
    </w:rPr>
  </w:style>
  <w:style w:type="paragraph" w:styleId="41">
    <w:name w:val="toc 4"/>
    <w:basedOn w:val="a0"/>
    <w:next w:val="a0"/>
    <w:autoRedefine/>
    <w:uiPriority w:val="39"/>
    <w:unhideWhenUsed/>
    <w:rsid w:val="00EE74BA"/>
    <w:pPr>
      <w:ind w:leftChars="600" w:left="1440"/>
    </w:pPr>
    <w:rPr>
      <w:rFonts w:asciiTheme="minorHAnsi" w:eastAsiaTheme="minorEastAsia" w:hAnsiTheme="minorHAnsi" w:cstheme="minorBidi"/>
      <w:kern w:val="2"/>
      <w:szCs w:val="22"/>
    </w:rPr>
  </w:style>
  <w:style w:type="paragraph" w:styleId="51">
    <w:name w:val="toc 5"/>
    <w:basedOn w:val="a0"/>
    <w:next w:val="a0"/>
    <w:autoRedefine/>
    <w:uiPriority w:val="39"/>
    <w:unhideWhenUsed/>
    <w:rsid w:val="00EE74BA"/>
    <w:pPr>
      <w:ind w:leftChars="800" w:left="1920"/>
    </w:pPr>
    <w:rPr>
      <w:rFonts w:asciiTheme="minorHAnsi" w:eastAsiaTheme="minorEastAsia" w:hAnsiTheme="minorHAnsi" w:cstheme="minorBidi"/>
      <w:kern w:val="2"/>
      <w:szCs w:val="22"/>
    </w:rPr>
  </w:style>
  <w:style w:type="paragraph" w:styleId="6">
    <w:name w:val="toc 6"/>
    <w:basedOn w:val="a0"/>
    <w:next w:val="a0"/>
    <w:autoRedefine/>
    <w:uiPriority w:val="39"/>
    <w:unhideWhenUsed/>
    <w:rsid w:val="00EE74BA"/>
    <w:pPr>
      <w:ind w:leftChars="1000" w:left="2400"/>
    </w:pPr>
    <w:rPr>
      <w:rFonts w:asciiTheme="minorHAnsi" w:eastAsiaTheme="minorEastAsia" w:hAnsiTheme="minorHAnsi" w:cstheme="minorBidi"/>
      <w:kern w:val="2"/>
      <w:szCs w:val="22"/>
    </w:rPr>
  </w:style>
  <w:style w:type="paragraph" w:styleId="7">
    <w:name w:val="toc 7"/>
    <w:basedOn w:val="a0"/>
    <w:next w:val="a0"/>
    <w:autoRedefine/>
    <w:uiPriority w:val="39"/>
    <w:unhideWhenUsed/>
    <w:rsid w:val="00EE74BA"/>
    <w:pPr>
      <w:ind w:leftChars="1200" w:left="2880"/>
    </w:pPr>
    <w:rPr>
      <w:rFonts w:asciiTheme="minorHAnsi" w:eastAsiaTheme="minorEastAsia" w:hAnsiTheme="minorHAnsi" w:cstheme="minorBidi"/>
      <w:kern w:val="2"/>
      <w:szCs w:val="22"/>
    </w:rPr>
  </w:style>
  <w:style w:type="paragraph" w:styleId="8">
    <w:name w:val="toc 8"/>
    <w:basedOn w:val="a0"/>
    <w:next w:val="a0"/>
    <w:autoRedefine/>
    <w:uiPriority w:val="39"/>
    <w:unhideWhenUsed/>
    <w:rsid w:val="00EE74BA"/>
    <w:pPr>
      <w:ind w:leftChars="1400" w:left="3360"/>
    </w:pPr>
    <w:rPr>
      <w:rFonts w:asciiTheme="minorHAnsi" w:eastAsiaTheme="minorEastAsia" w:hAnsiTheme="minorHAnsi" w:cstheme="minorBidi"/>
      <w:kern w:val="2"/>
      <w:szCs w:val="22"/>
    </w:rPr>
  </w:style>
  <w:style w:type="paragraph" w:styleId="9">
    <w:name w:val="toc 9"/>
    <w:basedOn w:val="a0"/>
    <w:next w:val="a0"/>
    <w:autoRedefine/>
    <w:uiPriority w:val="39"/>
    <w:unhideWhenUsed/>
    <w:rsid w:val="00EE74BA"/>
    <w:pPr>
      <w:ind w:leftChars="1600" w:left="3840"/>
    </w:pPr>
    <w:rPr>
      <w:rFonts w:asciiTheme="minorHAnsi" w:eastAsiaTheme="minorEastAsia" w:hAnsiTheme="minorHAnsi" w:cstheme="minorBidi"/>
      <w:kern w:val="2"/>
      <w:szCs w:val="22"/>
    </w:rPr>
  </w:style>
  <w:style w:type="paragraph" w:customStyle="1" w:styleId="af4">
    <w:name w:val="公司名稱"/>
    <w:basedOn w:val="a0"/>
    <w:rsid w:val="00A85D69"/>
    <w:pPr>
      <w:widowControl/>
      <w:tabs>
        <w:tab w:val="left" w:pos="8840"/>
      </w:tabs>
      <w:autoSpaceDE w:val="0"/>
      <w:autoSpaceDN w:val="0"/>
      <w:adjustRightInd w:val="0"/>
      <w:snapToGrid w:val="0"/>
      <w:spacing w:before="40" w:after="40"/>
      <w:jc w:val="center"/>
      <w:textAlignment w:val="bottom"/>
    </w:pPr>
    <w:rPr>
      <w:rFonts w:ascii="標楷體" w:hAnsi="Times New Roman" w:cs="Times New Roman"/>
      <w:sz w:val="40"/>
      <w:szCs w:val="20"/>
    </w:rPr>
  </w:style>
  <w:style w:type="character" w:styleId="af5">
    <w:name w:val="FollowedHyperlink"/>
    <w:basedOn w:val="a1"/>
    <w:uiPriority w:val="99"/>
    <w:semiHidden/>
    <w:unhideWhenUsed/>
    <w:rsid w:val="00795605"/>
    <w:rPr>
      <w:color w:val="800080" w:themeColor="followedHyperlink"/>
      <w:u w:val="single"/>
    </w:rPr>
  </w:style>
  <w:style w:type="paragraph" w:styleId="Web">
    <w:name w:val="Normal (Web)"/>
    <w:basedOn w:val="a0"/>
    <w:uiPriority w:val="99"/>
    <w:unhideWhenUsed/>
    <w:rsid w:val="00005F16"/>
    <w:pPr>
      <w:widowControl/>
      <w:spacing w:before="100" w:beforeAutospacing="1" w:after="100" w:afterAutospacing="1"/>
    </w:pPr>
    <w:rPr>
      <w:rFonts w:ascii="Times" w:eastAsiaTheme="minorEastAsia" w:hAnsi="Times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E18F9"/>
    <w:pPr>
      <w:widowControl w:val="0"/>
    </w:pPr>
    <w:rPr>
      <w:rFonts w:ascii="Arial" w:eastAsia="標楷體" w:hAnsi="Arial" w:cs="Arial"/>
      <w:kern w:val="0"/>
      <w:szCs w:val="18"/>
    </w:rPr>
  </w:style>
  <w:style w:type="paragraph" w:styleId="1">
    <w:name w:val="heading 1"/>
    <w:basedOn w:val="a0"/>
    <w:next w:val="a0"/>
    <w:link w:val="11"/>
    <w:qFormat/>
    <w:rsid w:val="00AA66E7"/>
    <w:pPr>
      <w:keepNext/>
      <w:numPr>
        <w:numId w:val="1"/>
      </w:numPr>
      <w:snapToGrid w:val="0"/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autoRedefine/>
    <w:qFormat/>
    <w:rsid w:val="006D513B"/>
    <w:pPr>
      <w:numPr>
        <w:ilvl w:val="1"/>
        <w:numId w:val="1"/>
      </w:numPr>
      <w:suppressLineNumbers/>
      <w:adjustRightInd w:val="0"/>
      <w:snapToGrid w:val="0"/>
      <w:spacing w:before="120" w:line="240" w:lineRule="atLeast"/>
      <w:ind w:left="1179" w:hanging="754"/>
      <w:outlineLvl w:val="1"/>
    </w:pPr>
    <w:rPr>
      <w:noProof/>
      <w:snapToGrid w:val="0"/>
      <w:color w:val="000000"/>
      <w:sz w:val="28"/>
      <w:szCs w:val="28"/>
    </w:rPr>
  </w:style>
  <w:style w:type="paragraph" w:styleId="3">
    <w:name w:val="heading 3"/>
    <w:basedOn w:val="a0"/>
    <w:next w:val="a0"/>
    <w:link w:val="30"/>
    <w:autoRedefine/>
    <w:qFormat/>
    <w:rsid w:val="00AA66E7"/>
    <w:pPr>
      <w:keepNext/>
      <w:numPr>
        <w:ilvl w:val="2"/>
        <w:numId w:val="1"/>
      </w:numPr>
      <w:snapToGrid w:val="0"/>
      <w:spacing w:before="240" w:after="60"/>
      <w:outlineLvl w:val="2"/>
    </w:pPr>
    <w:rPr>
      <w:bCs/>
      <w:szCs w:val="26"/>
    </w:rPr>
  </w:style>
  <w:style w:type="paragraph" w:styleId="4">
    <w:name w:val="heading 4"/>
    <w:basedOn w:val="a0"/>
    <w:next w:val="a0"/>
    <w:link w:val="40"/>
    <w:autoRedefine/>
    <w:qFormat/>
    <w:rsid w:val="00AA66E7"/>
    <w:pPr>
      <w:keepNext/>
      <w:numPr>
        <w:ilvl w:val="3"/>
        <w:numId w:val="1"/>
      </w:numPr>
      <w:adjustRightInd w:val="0"/>
      <w:snapToGrid w:val="0"/>
      <w:spacing w:before="120" w:line="240" w:lineRule="atLeast"/>
      <w:outlineLvl w:val="3"/>
    </w:pPr>
    <w:rPr>
      <w:rFonts w:cs="Times New Roman"/>
      <w:szCs w:val="20"/>
    </w:rPr>
  </w:style>
  <w:style w:type="paragraph" w:styleId="5">
    <w:name w:val="heading 5"/>
    <w:basedOn w:val="a0"/>
    <w:next w:val="a0"/>
    <w:link w:val="50"/>
    <w:uiPriority w:val="9"/>
    <w:unhideWhenUsed/>
    <w:qFormat/>
    <w:rsid w:val="00AA66E7"/>
    <w:pPr>
      <w:keepNext/>
      <w:numPr>
        <w:ilvl w:val="4"/>
        <w:numId w:val="1"/>
      </w:numPr>
      <w:snapToGrid w:val="0"/>
      <w:spacing w:line="720" w:lineRule="auto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標題 1 字元"/>
    <w:basedOn w:val="a1"/>
    <w:link w:val="1"/>
    <w:rsid w:val="00396F4F"/>
    <w:rPr>
      <w:rFonts w:ascii="Arial" w:eastAsia="標楷體" w:hAnsi="Arial" w:cs="Arial"/>
      <w:b/>
      <w:bCs/>
      <w:kern w:val="32"/>
      <w:sz w:val="32"/>
      <w:szCs w:val="32"/>
    </w:rPr>
  </w:style>
  <w:style w:type="character" w:customStyle="1" w:styleId="20">
    <w:name w:val="標題 2 字元"/>
    <w:basedOn w:val="a1"/>
    <w:link w:val="2"/>
    <w:rsid w:val="006D513B"/>
    <w:rPr>
      <w:rFonts w:ascii="Arial" w:eastAsia="標楷體" w:hAnsi="Arial" w:cs="Arial"/>
      <w:noProof/>
      <w:snapToGrid w:val="0"/>
      <w:color w:val="000000"/>
      <w:kern w:val="0"/>
      <w:sz w:val="28"/>
      <w:szCs w:val="28"/>
    </w:rPr>
  </w:style>
  <w:style w:type="character" w:customStyle="1" w:styleId="30">
    <w:name w:val="標題 3 字元"/>
    <w:basedOn w:val="a1"/>
    <w:link w:val="3"/>
    <w:rsid w:val="00396F4F"/>
    <w:rPr>
      <w:rFonts w:ascii="Arial" w:eastAsia="標楷體" w:hAnsi="Arial" w:cs="Arial"/>
      <w:bCs/>
      <w:kern w:val="0"/>
      <w:szCs w:val="26"/>
    </w:rPr>
  </w:style>
  <w:style w:type="character" w:customStyle="1" w:styleId="40">
    <w:name w:val="標題 4 字元"/>
    <w:basedOn w:val="a1"/>
    <w:link w:val="4"/>
    <w:rsid w:val="00396F4F"/>
    <w:rPr>
      <w:rFonts w:ascii="Arial" w:eastAsia="標楷體" w:hAnsi="Arial" w:cs="Times New Roman"/>
      <w:kern w:val="0"/>
      <w:szCs w:val="20"/>
    </w:rPr>
  </w:style>
  <w:style w:type="character" w:customStyle="1" w:styleId="50">
    <w:name w:val="標題 5 字元"/>
    <w:basedOn w:val="a1"/>
    <w:link w:val="5"/>
    <w:uiPriority w:val="9"/>
    <w:rsid w:val="00396F4F"/>
    <w:rPr>
      <w:rFonts w:asciiTheme="majorHAnsi" w:eastAsiaTheme="majorEastAsia" w:hAnsiTheme="majorHAnsi" w:cstheme="majorBidi"/>
      <w:b/>
      <w:bCs/>
      <w:kern w:val="0"/>
      <w:sz w:val="36"/>
      <w:szCs w:val="36"/>
    </w:rPr>
  </w:style>
  <w:style w:type="paragraph" w:styleId="a4">
    <w:name w:val="header"/>
    <w:aliases w:val="WSW頁首"/>
    <w:basedOn w:val="a0"/>
    <w:link w:val="a5"/>
    <w:rsid w:val="00F95BA2"/>
    <w:pPr>
      <w:tabs>
        <w:tab w:val="center" w:pos="4153"/>
        <w:tab w:val="left" w:pos="7230"/>
        <w:tab w:val="right" w:pos="8306"/>
      </w:tabs>
      <w:overflowPunct w:val="0"/>
      <w:autoSpaceDE w:val="0"/>
      <w:autoSpaceDN w:val="0"/>
      <w:adjustRightInd w:val="0"/>
      <w:spacing w:line="360" w:lineRule="atLeast"/>
      <w:ind w:leftChars="100" w:left="200" w:rightChars="100" w:right="200"/>
      <w:jc w:val="right"/>
      <w:textAlignment w:val="baseline"/>
    </w:pPr>
    <w:rPr>
      <w:rFonts w:eastAsia="文鼎中特黑"/>
      <w:b/>
      <w:sz w:val="32"/>
      <w:szCs w:val="32"/>
    </w:rPr>
  </w:style>
  <w:style w:type="character" w:customStyle="1" w:styleId="a5">
    <w:name w:val="頁首 字元"/>
    <w:aliases w:val="WSW頁首 字元"/>
    <w:basedOn w:val="a1"/>
    <w:link w:val="a4"/>
    <w:rsid w:val="00F95BA2"/>
    <w:rPr>
      <w:rFonts w:ascii="Arial" w:eastAsia="文鼎中特黑" w:hAnsi="Arial" w:cs="Arial"/>
      <w:b/>
      <w:kern w:val="0"/>
      <w:sz w:val="32"/>
      <w:szCs w:val="32"/>
    </w:rPr>
  </w:style>
  <w:style w:type="paragraph" w:styleId="a6">
    <w:name w:val="footer"/>
    <w:basedOn w:val="a0"/>
    <w:link w:val="a7"/>
    <w:uiPriority w:val="99"/>
    <w:rsid w:val="00F95BA2"/>
    <w:pPr>
      <w:tabs>
        <w:tab w:val="center" w:pos="4153"/>
        <w:tab w:val="left" w:pos="7230"/>
        <w:tab w:val="right" w:pos="8306"/>
      </w:tabs>
      <w:overflowPunct w:val="0"/>
      <w:autoSpaceDE w:val="0"/>
      <w:autoSpaceDN w:val="0"/>
      <w:adjustRightInd w:val="0"/>
      <w:spacing w:line="360" w:lineRule="atLeast"/>
      <w:ind w:leftChars="100" w:left="200" w:rightChars="100" w:right="200"/>
      <w:textAlignment w:val="baseline"/>
    </w:pPr>
    <w:rPr>
      <w:color w:val="000000"/>
      <w:sz w:val="20"/>
    </w:rPr>
  </w:style>
  <w:style w:type="character" w:customStyle="1" w:styleId="a7">
    <w:name w:val="頁尾 字元"/>
    <w:basedOn w:val="a1"/>
    <w:link w:val="a6"/>
    <w:uiPriority w:val="99"/>
    <w:rsid w:val="00F95BA2"/>
    <w:rPr>
      <w:rFonts w:ascii="Arial" w:eastAsia="標楷體" w:hAnsi="Arial" w:cs="Arial"/>
      <w:color w:val="000000"/>
      <w:kern w:val="0"/>
      <w:sz w:val="20"/>
      <w:szCs w:val="18"/>
    </w:rPr>
  </w:style>
  <w:style w:type="paragraph" w:customStyle="1" w:styleId="a8">
    <w:name w:val="文件名稱"/>
    <w:basedOn w:val="a0"/>
    <w:next w:val="a0"/>
    <w:rsid w:val="00F95BA2"/>
    <w:pPr>
      <w:snapToGrid w:val="0"/>
      <w:jc w:val="center"/>
    </w:pPr>
    <w:rPr>
      <w:sz w:val="56"/>
    </w:rPr>
  </w:style>
  <w:style w:type="paragraph" w:customStyle="1" w:styleId="a9">
    <w:name w:val="文件日期"/>
    <w:basedOn w:val="a0"/>
    <w:rsid w:val="00F95BA2"/>
    <w:pPr>
      <w:jc w:val="center"/>
    </w:pPr>
    <w:rPr>
      <w:sz w:val="36"/>
    </w:rPr>
  </w:style>
  <w:style w:type="paragraph" w:customStyle="1" w:styleId="aa">
    <w:name w:val="版次"/>
    <w:basedOn w:val="a0"/>
    <w:rsid w:val="00F95BA2"/>
    <w:pPr>
      <w:snapToGrid w:val="0"/>
      <w:jc w:val="center"/>
    </w:pPr>
    <w:rPr>
      <w:sz w:val="36"/>
    </w:rPr>
  </w:style>
  <w:style w:type="paragraph" w:customStyle="1" w:styleId="H9">
    <w:name w:val="文鼎中黑+H_9#"/>
    <w:basedOn w:val="a0"/>
    <w:rsid w:val="00F95BA2"/>
    <w:pPr>
      <w:tabs>
        <w:tab w:val="left" w:pos="7230"/>
      </w:tabs>
      <w:overflowPunct w:val="0"/>
      <w:autoSpaceDE w:val="0"/>
      <w:autoSpaceDN w:val="0"/>
      <w:adjustRightInd w:val="0"/>
      <w:spacing w:line="320" w:lineRule="exact"/>
      <w:ind w:leftChars="100" w:left="200" w:rightChars="100" w:right="200"/>
      <w:textAlignment w:val="baseline"/>
    </w:pPr>
    <w:rPr>
      <w:rFonts w:eastAsia="文鼎中黑"/>
      <w:color w:val="000000"/>
    </w:rPr>
  </w:style>
  <w:style w:type="paragraph" w:customStyle="1" w:styleId="TableHeader">
    <w:name w:val="Table Header"/>
    <w:basedOn w:val="a0"/>
    <w:autoRedefine/>
    <w:rsid w:val="00F95BA2"/>
    <w:pPr>
      <w:jc w:val="center"/>
    </w:pPr>
    <w:rPr>
      <w:rFonts w:ascii="標楷體" w:hAnsi="標楷體"/>
      <w:b/>
      <w:bCs/>
      <w:sz w:val="28"/>
      <w:szCs w:val="28"/>
    </w:rPr>
  </w:style>
  <w:style w:type="paragraph" w:styleId="ab">
    <w:name w:val="List Paragraph"/>
    <w:basedOn w:val="a0"/>
    <w:uiPriority w:val="34"/>
    <w:qFormat/>
    <w:rsid w:val="00F95BA2"/>
    <w:pPr>
      <w:ind w:leftChars="200" w:left="480"/>
    </w:pPr>
  </w:style>
  <w:style w:type="paragraph" w:styleId="ac">
    <w:name w:val="Balloon Text"/>
    <w:basedOn w:val="a0"/>
    <w:link w:val="ad"/>
    <w:uiPriority w:val="99"/>
    <w:semiHidden/>
    <w:unhideWhenUsed/>
    <w:rsid w:val="00F95BA2"/>
    <w:rPr>
      <w:rFonts w:asciiTheme="majorHAnsi" w:eastAsiaTheme="majorEastAsia" w:hAnsiTheme="majorHAnsi" w:cstheme="majorBidi"/>
      <w:sz w:val="18"/>
    </w:rPr>
  </w:style>
  <w:style w:type="character" w:customStyle="1" w:styleId="ad">
    <w:name w:val="註解方塊文字 字元"/>
    <w:basedOn w:val="a1"/>
    <w:link w:val="ac"/>
    <w:uiPriority w:val="99"/>
    <w:semiHidden/>
    <w:rsid w:val="00F95BA2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e">
    <w:name w:val="Table Grid"/>
    <w:basedOn w:val="a2"/>
    <w:uiPriority w:val="59"/>
    <w:rsid w:val="00CF067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">
    <w:name w:val="Hyperlink"/>
    <w:basedOn w:val="a1"/>
    <w:uiPriority w:val="99"/>
    <w:unhideWhenUsed/>
    <w:rsid w:val="008D589B"/>
    <w:rPr>
      <w:color w:val="0000FF" w:themeColor="hyperlink"/>
      <w:u w:val="single"/>
    </w:rPr>
  </w:style>
  <w:style w:type="paragraph" w:styleId="a">
    <w:name w:val="List Bullet"/>
    <w:basedOn w:val="a0"/>
    <w:uiPriority w:val="99"/>
    <w:unhideWhenUsed/>
    <w:rsid w:val="00590532"/>
    <w:pPr>
      <w:numPr>
        <w:numId w:val="2"/>
      </w:numPr>
      <w:contextualSpacing/>
    </w:pPr>
  </w:style>
  <w:style w:type="paragraph" w:styleId="af0">
    <w:name w:val="Revision"/>
    <w:hidden/>
    <w:uiPriority w:val="99"/>
    <w:semiHidden/>
    <w:rsid w:val="00C478BA"/>
    <w:rPr>
      <w:rFonts w:ascii="Arial" w:eastAsia="標楷體" w:hAnsi="Arial" w:cs="Arial"/>
      <w:kern w:val="0"/>
      <w:szCs w:val="18"/>
    </w:rPr>
  </w:style>
  <w:style w:type="paragraph" w:styleId="af1">
    <w:name w:val="Document Map"/>
    <w:basedOn w:val="a0"/>
    <w:link w:val="af2"/>
    <w:uiPriority w:val="99"/>
    <w:semiHidden/>
    <w:unhideWhenUsed/>
    <w:rsid w:val="00C478BA"/>
    <w:rPr>
      <w:rFonts w:ascii="Lucida Grande" w:hAnsi="Lucida Grande" w:cs="Lucida Grande"/>
      <w:szCs w:val="24"/>
    </w:rPr>
  </w:style>
  <w:style w:type="character" w:customStyle="1" w:styleId="af2">
    <w:name w:val="文件引導模式 字元"/>
    <w:basedOn w:val="a1"/>
    <w:link w:val="af1"/>
    <w:uiPriority w:val="99"/>
    <w:semiHidden/>
    <w:rsid w:val="00C478BA"/>
    <w:rPr>
      <w:rFonts w:ascii="Lucida Grande" w:eastAsia="標楷體" w:hAnsi="Lucida Grande" w:cs="Lucida Grande"/>
      <w:kern w:val="0"/>
      <w:szCs w:val="24"/>
    </w:rPr>
  </w:style>
  <w:style w:type="numbering" w:customStyle="1" w:styleId="10">
    <w:name w:val="樣式1"/>
    <w:basedOn w:val="a3"/>
    <w:uiPriority w:val="99"/>
    <w:rsid w:val="00701E21"/>
    <w:pPr>
      <w:numPr>
        <w:numId w:val="3"/>
      </w:numPr>
    </w:pPr>
  </w:style>
  <w:style w:type="paragraph" w:styleId="12">
    <w:name w:val="toc 1"/>
    <w:basedOn w:val="a0"/>
    <w:next w:val="a0"/>
    <w:autoRedefine/>
    <w:uiPriority w:val="39"/>
    <w:unhideWhenUsed/>
    <w:rsid w:val="00226BCA"/>
    <w:pPr>
      <w:tabs>
        <w:tab w:val="left" w:pos="373"/>
        <w:tab w:val="right" w:leader="dot" w:pos="10762"/>
      </w:tabs>
    </w:pPr>
  </w:style>
  <w:style w:type="paragraph" w:styleId="21">
    <w:name w:val="toc 2"/>
    <w:basedOn w:val="a0"/>
    <w:next w:val="a0"/>
    <w:autoRedefine/>
    <w:uiPriority w:val="39"/>
    <w:unhideWhenUsed/>
    <w:rsid w:val="0069589E"/>
    <w:pPr>
      <w:ind w:leftChars="200" w:left="480"/>
    </w:pPr>
  </w:style>
  <w:style w:type="paragraph" w:customStyle="1" w:styleId="af3">
    <w:name w:val="文件標題"/>
    <w:autoRedefine/>
    <w:semiHidden/>
    <w:rsid w:val="00482FB2"/>
    <w:pPr>
      <w:spacing w:beforeLines="50"/>
    </w:pPr>
    <w:rPr>
      <w:rFonts w:ascii="微軟正黑體" w:eastAsia="微軟正黑體" w:hAnsi="微軟正黑體" w:cs="Times New Roman"/>
      <w:bCs/>
      <w:color w:val="000000"/>
      <w:kern w:val="0"/>
      <w:szCs w:val="24"/>
    </w:rPr>
  </w:style>
  <w:style w:type="character" w:customStyle="1" w:styleId="tx1">
    <w:name w:val="tx1"/>
    <w:basedOn w:val="a1"/>
    <w:rsid w:val="00062E1B"/>
    <w:rPr>
      <w:b/>
      <w:bCs/>
    </w:rPr>
  </w:style>
  <w:style w:type="paragraph" w:styleId="31">
    <w:name w:val="toc 3"/>
    <w:basedOn w:val="a0"/>
    <w:next w:val="a0"/>
    <w:autoRedefine/>
    <w:uiPriority w:val="39"/>
    <w:unhideWhenUsed/>
    <w:rsid w:val="00EE74BA"/>
    <w:pPr>
      <w:ind w:leftChars="400" w:left="960"/>
    </w:pPr>
    <w:rPr>
      <w:rFonts w:asciiTheme="minorHAnsi" w:eastAsiaTheme="minorEastAsia" w:hAnsiTheme="minorHAnsi" w:cstheme="minorBidi"/>
      <w:kern w:val="2"/>
      <w:szCs w:val="22"/>
    </w:rPr>
  </w:style>
  <w:style w:type="paragraph" w:styleId="41">
    <w:name w:val="toc 4"/>
    <w:basedOn w:val="a0"/>
    <w:next w:val="a0"/>
    <w:autoRedefine/>
    <w:uiPriority w:val="39"/>
    <w:unhideWhenUsed/>
    <w:rsid w:val="00EE74BA"/>
    <w:pPr>
      <w:ind w:leftChars="600" w:left="1440"/>
    </w:pPr>
    <w:rPr>
      <w:rFonts w:asciiTheme="minorHAnsi" w:eastAsiaTheme="minorEastAsia" w:hAnsiTheme="minorHAnsi" w:cstheme="minorBidi"/>
      <w:kern w:val="2"/>
      <w:szCs w:val="22"/>
    </w:rPr>
  </w:style>
  <w:style w:type="paragraph" w:styleId="51">
    <w:name w:val="toc 5"/>
    <w:basedOn w:val="a0"/>
    <w:next w:val="a0"/>
    <w:autoRedefine/>
    <w:uiPriority w:val="39"/>
    <w:unhideWhenUsed/>
    <w:rsid w:val="00EE74BA"/>
    <w:pPr>
      <w:ind w:leftChars="800" w:left="1920"/>
    </w:pPr>
    <w:rPr>
      <w:rFonts w:asciiTheme="minorHAnsi" w:eastAsiaTheme="minorEastAsia" w:hAnsiTheme="minorHAnsi" w:cstheme="minorBidi"/>
      <w:kern w:val="2"/>
      <w:szCs w:val="22"/>
    </w:rPr>
  </w:style>
  <w:style w:type="paragraph" w:styleId="6">
    <w:name w:val="toc 6"/>
    <w:basedOn w:val="a0"/>
    <w:next w:val="a0"/>
    <w:autoRedefine/>
    <w:uiPriority w:val="39"/>
    <w:unhideWhenUsed/>
    <w:rsid w:val="00EE74BA"/>
    <w:pPr>
      <w:ind w:leftChars="1000" w:left="2400"/>
    </w:pPr>
    <w:rPr>
      <w:rFonts w:asciiTheme="minorHAnsi" w:eastAsiaTheme="minorEastAsia" w:hAnsiTheme="minorHAnsi" w:cstheme="minorBidi"/>
      <w:kern w:val="2"/>
      <w:szCs w:val="22"/>
    </w:rPr>
  </w:style>
  <w:style w:type="paragraph" w:styleId="7">
    <w:name w:val="toc 7"/>
    <w:basedOn w:val="a0"/>
    <w:next w:val="a0"/>
    <w:autoRedefine/>
    <w:uiPriority w:val="39"/>
    <w:unhideWhenUsed/>
    <w:rsid w:val="00EE74BA"/>
    <w:pPr>
      <w:ind w:leftChars="1200" w:left="2880"/>
    </w:pPr>
    <w:rPr>
      <w:rFonts w:asciiTheme="minorHAnsi" w:eastAsiaTheme="minorEastAsia" w:hAnsiTheme="minorHAnsi" w:cstheme="minorBidi"/>
      <w:kern w:val="2"/>
      <w:szCs w:val="22"/>
    </w:rPr>
  </w:style>
  <w:style w:type="paragraph" w:styleId="8">
    <w:name w:val="toc 8"/>
    <w:basedOn w:val="a0"/>
    <w:next w:val="a0"/>
    <w:autoRedefine/>
    <w:uiPriority w:val="39"/>
    <w:unhideWhenUsed/>
    <w:rsid w:val="00EE74BA"/>
    <w:pPr>
      <w:ind w:leftChars="1400" w:left="3360"/>
    </w:pPr>
    <w:rPr>
      <w:rFonts w:asciiTheme="minorHAnsi" w:eastAsiaTheme="minorEastAsia" w:hAnsiTheme="minorHAnsi" w:cstheme="minorBidi"/>
      <w:kern w:val="2"/>
      <w:szCs w:val="22"/>
    </w:rPr>
  </w:style>
  <w:style w:type="paragraph" w:styleId="9">
    <w:name w:val="toc 9"/>
    <w:basedOn w:val="a0"/>
    <w:next w:val="a0"/>
    <w:autoRedefine/>
    <w:uiPriority w:val="39"/>
    <w:unhideWhenUsed/>
    <w:rsid w:val="00EE74BA"/>
    <w:pPr>
      <w:ind w:leftChars="1600" w:left="3840"/>
    </w:pPr>
    <w:rPr>
      <w:rFonts w:asciiTheme="minorHAnsi" w:eastAsiaTheme="minorEastAsia" w:hAnsiTheme="minorHAnsi" w:cstheme="minorBidi"/>
      <w:kern w:val="2"/>
      <w:szCs w:val="22"/>
    </w:rPr>
  </w:style>
  <w:style w:type="paragraph" w:customStyle="1" w:styleId="af4">
    <w:name w:val="公司名稱"/>
    <w:basedOn w:val="a0"/>
    <w:rsid w:val="00A85D69"/>
    <w:pPr>
      <w:widowControl/>
      <w:tabs>
        <w:tab w:val="left" w:pos="8840"/>
      </w:tabs>
      <w:autoSpaceDE w:val="0"/>
      <w:autoSpaceDN w:val="0"/>
      <w:adjustRightInd w:val="0"/>
      <w:snapToGrid w:val="0"/>
      <w:spacing w:before="40" w:after="40"/>
      <w:jc w:val="center"/>
      <w:textAlignment w:val="bottom"/>
    </w:pPr>
    <w:rPr>
      <w:rFonts w:ascii="標楷體" w:hAnsi="Times New Roman" w:cs="Times New Roman"/>
      <w:sz w:val="40"/>
      <w:szCs w:val="20"/>
    </w:rPr>
  </w:style>
  <w:style w:type="character" w:styleId="af5">
    <w:name w:val="FollowedHyperlink"/>
    <w:basedOn w:val="a1"/>
    <w:uiPriority w:val="99"/>
    <w:semiHidden/>
    <w:unhideWhenUsed/>
    <w:rsid w:val="00795605"/>
    <w:rPr>
      <w:color w:val="800080" w:themeColor="followedHyperlink"/>
      <w:u w:val="single"/>
    </w:rPr>
  </w:style>
  <w:style w:type="paragraph" w:styleId="Web">
    <w:name w:val="Normal (Web)"/>
    <w:basedOn w:val="a0"/>
    <w:uiPriority w:val="99"/>
    <w:unhideWhenUsed/>
    <w:rsid w:val="00005F16"/>
    <w:pPr>
      <w:widowControl/>
      <w:spacing w:before="100" w:beforeAutospacing="1" w:after="100" w:afterAutospacing="1"/>
    </w:pPr>
    <w:rPr>
      <w:rFonts w:ascii="Times" w:eastAsiaTheme="minorEastAsia" w:hAnsi="Times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17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1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75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3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5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77898">
              <w:marLeft w:val="0"/>
              <w:marRight w:val="0"/>
              <w:marTop w:val="0"/>
              <w:marBottom w:val="0"/>
              <w:divBdr>
                <w:top w:val="single" w:sz="6" w:space="0" w:color="CFCFCF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958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353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7367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887750">
                              <w:marLeft w:val="0"/>
                              <w:marRight w:val="22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7282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26537">
              <w:marLeft w:val="0"/>
              <w:marRight w:val="0"/>
              <w:marTop w:val="0"/>
              <w:marBottom w:val="1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63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8414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5570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82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30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2928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2533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51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264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930355">
          <w:marLeft w:val="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74704">
              <w:marLeft w:val="0"/>
              <w:marRight w:val="0"/>
              <w:marTop w:val="103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14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2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2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6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0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83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7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2.png"/><Relationship Id="rId26" Type="http://schemas.openxmlformats.org/officeDocument/2006/relationships/hyperlink" Target="https://developers.redhat.com/products/eap/download/" TargetMode="External"/><Relationship Id="rId39" Type="http://schemas.openxmlformats.org/officeDocument/2006/relationships/hyperlink" Target="https://www.microsoft.com/en-us/download/details.aspx?id=54671" TargetMode="External"/><Relationship Id="rId21" Type="http://schemas.openxmlformats.org/officeDocument/2006/relationships/image" Target="media/image5.png"/><Relationship Id="rId34" Type="http://schemas.openxmlformats.org/officeDocument/2006/relationships/image" Target="media/image15.pn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76" Type="http://schemas.openxmlformats.org/officeDocument/2006/relationships/image" Target="media/image52.png"/><Relationship Id="rId7" Type="http://schemas.openxmlformats.org/officeDocument/2006/relationships/footnotes" Target="footnotes.xml"/><Relationship Id="rId71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1.png"/><Relationship Id="rId11" Type="http://schemas.openxmlformats.org/officeDocument/2006/relationships/header" Target="header2.xml"/><Relationship Id="rId24" Type="http://schemas.openxmlformats.org/officeDocument/2006/relationships/hyperlink" Target="http://www.oracle.com/technetwork/java/javase/downloads/jce8-download-2133166.html" TargetMode="External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66" Type="http://schemas.openxmlformats.org/officeDocument/2006/relationships/image" Target="media/image43.png"/><Relationship Id="rId74" Type="http://schemas.openxmlformats.org/officeDocument/2006/relationships/hyperlink" Target="http://localhost:10090" TargetMode="Externa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0.png"/><Relationship Id="rId36" Type="http://schemas.openxmlformats.org/officeDocument/2006/relationships/hyperlink" Target="http://localhost:9990/" TargetMode="External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61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3.png"/><Relationship Id="rId31" Type="http://schemas.openxmlformats.org/officeDocument/2006/relationships/hyperlink" Target="http://jbossweb.jboss.org/downloads/jboss-native-2-0-10" TargetMode="External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hyperlink" Target="http://ServerIP:8080/CtbcSMEMobileWeb/ObjectCService.jsp" TargetMode="External"/><Relationship Id="rId65" Type="http://schemas.openxmlformats.org/officeDocument/2006/relationships/image" Target="media/image42.png"/><Relationship Id="rId73" Type="http://schemas.openxmlformats.org/officeDocument/2006/relationships/image" Target="media/image50.png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iis.net/downloads/microsoft/application-initialization" TargetMode="Externa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72" Type="http://schemas.openxmlformats.org/officeDocument/2006/relationships/image" Target="media/image49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8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4.png"/><Relationship Id="rId59" Type="http://schemas.openxmlformats.org/officeDocument/2006/relationships/image" Target="media/image37.png"/><Relationship Id="rId67" Type="http://schemas.openxmlformats.org/officeDocument/2006/relationships/image" Target="media/image44.png"/><Relationship Id="rId20" Type="http://schemas.openxmlformats.org/officeDocument/2006/relationships/image" Target="media/image4.png"/><Relationship Id="rId41" Type="http://schemas.openxmlformats.org/officeDocument/2006/relationships/hyperlink" Target="http://localhost:9990/" TargetMode="External"/><Relationship Id="rId54" Type="http://schemas.openxmlformats.org/officeDocument/2006/relationships/image" Target="media/image32.png"/><Relationship Id="rId62" Type="http://schemas.openxmlformats.org/officeDocument/2006/relationships/image" Target="media/image39.png"/><Relationship Id="rId70" Type="http://schemas.openxmlformats.org/officeDocument/2006/relationships/image" Target="media/image47.png"/><Relationship Id="rId75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333369-B2E4-4C70-BF98-0F0E22CC7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1</Pages>
  <Words>1230</Words>
  <Characters>7013</Characters>
  <Application>Microsoft Office Word</Application>
  <DocSecurity>0</DocSecurity>
  <Lines>58</Lines>
  <Paragraphs>16</Paragraphs>
  <ScaleCrop>false</ScaleCrop>
  <HeadingPairs>
    <vt:vector size="2" baseType="variant">
      <vt:variant>
        <vt:lpstr>標題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產品規劃部-連子清</dc:creator>
  <cp:lastModifiedBy>鄭瑋鋐(Willy Cheng)</cp:lastModifiedBy>
  <cp:revision>62</cp:revision>
  <dcterms:created xsi:type="dcterms:W3CDTF">2017-08-29T02:49:00Z</dcterms:created>
  <dcterms:modified xsi:type="dcterms:W3CDTF">2018-05-15T08:51:00Z</dcterms:modified>
</cp:coreProperties>
</file>